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5D328C">
            <w:pPr>
              <w:jc w:val="center"/>
            </w:pPr>
            <w:r w:rsidRPr="007B512C">
              <w:t>Tugas Akhir</w:t>
            </w:r>
          </w:p>
          <w:p w14:paraId="2391689F" w14:textId="77777777" w:rsidR="004672D0" w:rsidRPr="007B512C" w:rsidRDefault="004672D0" w:rsidP="005D328C">
            <w:pPr>
              <w:jc w:val="center"/>
            </w:pPr>
            <w:r w:rsidRPr="007B512C">
              <w:t>diajukan untuk melengkapi</w:t>
            </w:r>
          </w:p>
          <w:p w14:paraId="1C6765A5" w14:textId="77777777" w:rsidR="004672D0" w:rsidRPr="007B512C" w:rsidRDefault="004672D0" w:rsidP="005D328C">
            <w:pPr>
              <w:jc w:val="center"/>
            </w:pPr>
            <w:r w:rsidRPr="007B512C">
              <w:t>persyaratan mencapai</w:t>
            </w:r>
          </w:p>
          <w:p w14:paraId="45B3222A" w14:textId="77777777" w:rsidR="004672D0" w:rsidRPr="00401E18" w:rsidRDefault="004672D0" w:rsidP="005D328C">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5D328C">
            <w:pPr>
              <w:ind w:left="2268"/>
            </w:pPr>
            <w:r w:rsidRPr="007B512C">
              <w:t>NAMA</w:t>
            </w:r>
          </w:p>
          <w:p w14:paraId="5D8915D4" w14:textId="77777777" w:rsidR="004672D0" w:rsidRPr="00401E18" w:rsidRDefault="004672D0" w:rsidP="005D328C">
            <w:pPr>
              <w:ind w:left="2268"/>
              <w:rPr>
                <w:b/>
              </w:rPr>
            </w:pPr>
            <w:r w:rsidRPr="007B512C">
              <w:t>NPM</w:t>
            </w:r>
          </w:p>
        </w:tc>
        <w:tc>
          <w:tcPr>
            <w:tcW w:w="4739" w:type="dxa"/>
            <w:shd w:val="clear" w:color="auto" w:fill="auto"/>
          </w:tcPr>
          <w:p w14:paraId="6F174180" w14:textId="77777777" w:rsidR="004672D0" w:rsidRPr="007B512C" w:rsidRDefault="004672D0" w:rsidP="005D328C">
            <w:pPr>
              <w:ind w:left="454"/>
            </w:pPr>
            <w:r w:rsidRPr="007B512C">
              <w:t>: ROBBY AWALDI</w:t>
            </w:r>
          </w:p>
          <w:p w14:paraId="6A38C362" w14:textId="77777777" w:rsidR="004672D0" w:rsidRPr="00401E18" w:rsidRDefault="004672D0" w:rsidP="005D328C">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5D328C">
            <w:pPr>
              <w:jc w:val="center"/>
              <w:rPr>
                <w:b/>
              </w:rPr>
            </w:pPr>
            <w:r w:rsidRPr="00401E18">
              <w:rPr>
                <w:b/>
              </w:rPr>
              <w:t>PROGRAM STUDI INFORMATIKA</w:t>
            </w:r>
          </w:p>
          <w:p w14:paraId="2FB30F9C" w14:textId="77777777" w:rsidR="004672D0" w:rsidRPr="00401E18" w:rsidRDefault="004672D0" w:rsidP="005D328C">
            <w:pPr>
              <w:jc w:val="center"/>
              <w:rPr>
                <w:b/>
              </w:rPr>
            </w:pPr>
            <w:r w:rsidRPr="00401E18">
              <w:rPr>
                <w:b/>
              </w:rPr>
              <w:t>FAKULTAS TEKNIK DAN ILMU KOMPUTER</w:t>
            </w:r>
          </w:p>
          <w:p w14:paraId="036AA6B2" w14:textId="77777777" w:rsidR="004672D0" w:rsidRPr="00401E18" w:rsidRDefault="004672D0" w:rsidP="005D328C">
            <w:pPr>
              <w:jc w:val="center"/>
              <w:rPr>
                <w:b/>
              </w:rPr>
            </w:pPr>
            <w:r w:rsidRPr="00401E18">
              <w:rPr>
                <w:b/>
              </w:rPr>
              <w:t>UNIVERSITAS INDRAPRASTA PGRI</w:t>
            </w:r>
          </w:p>
          <w:p w14:paraId="2D89B808" w14:textId="77777777" w:rsidR="004672D0" w:rsidRPr="00401E18" w:rsidRDefault="004672D0" w:rsidP="005D328C">
            <w:pPr>
              <w:jc w:val="center"/>
              <w:rPr>
                <w:b/>
              </w:rPr>
            </w:pPr>
            <w:r>
              <w:rPr>
                <w:b/>
              </w:rPr>
              <w:t>2019</w:t>
            </w:r>
          </w:p>
        </w:tc>
      </w:tr>
    </w:tbl>
    <w:p w14:paraId="39A974B5" w14:textId="77777777" w:rsidR="004672D0" w:rsidRPr="00986148" w:rsidRDefault="004672D0" w:rsidP="004672D0">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543B02CC" w14:textId="77777777"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14:paraId="76E71BFB" w14:textId="77777777"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4672D0">
          <w:footerReference w:type="first" r:id="rId11"/>
          <w:pgSz w:w="11906" w:h="16838" w:code="9"/>
          <w:pgMar w:top="2268" w:right="1701" w:bottom="1701" w:left="2268" w:header="709" w:footer="709" w:gutter="0"/>
          <w:pgNumType w:start="1"/>
          <w:cols w:space="708"/>
          <w:titlePg/>
          <w:docGrid w:linePitch="360"/>
        </w:sectPr>
      </w:pPr>
    </w:p>
    <w:p w14:paraId="722CB583" w14:textId="77777777"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14:paraId="383C54B5" w14:textId="77777777"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r>
        <w:rPr>
          <w:b/>
        </w:rPr>
        <w:t>Pengertian Pemesanan</w:t>
      </w:r>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r>
        <w:rPr>
          <w:b/>
          <w:noProof/>
        </w:rPr>
        <w:t>MySQL</w:t>
      </w:r>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r>
        <w:rPr>
          <w:b/>
        </w:rPr>
        <w:t>Jaringan Komputer</w:t>
      </w:r>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r>
        <w:rPr>
          <w:b/>
        </w:rPr>
        <w:t>JSON</w:t>
      </w:r>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r>
        <w:rPr>
          <w:b/>
          <w:noProof/>
        </w:rPr>
        <w:lastRenderedPageBreak/>
        <w:t>IntelliJ</w:t>
      </w:r>
      <w:r>
        <w:rPr>
          <w:b/>
        </w:rPr>
        <w:t xml:space="preserve"> IDEA</w:t>
      </w:r>
    </w:p>
    <w:p w14:paraId="41777CA8" w14:textId="235BEECD" w:rsidR="00E67727" w:rsidRDefault="00E67727" w:rsidP="00A20FF3">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18E4F7C1" w14:textId="72EA98B6" w:rsidR="00E67727" w:rsidRDefault="00E67727" w:rsidP="00E67727">
      <w:pPr>
        <w:keepNext/>
        <w:spacing w:after="0" w:line="240" w:lineRule="auto"/>
        <w:ind w:left="851"/>
        <w:jc w:val="center"/>
        <w:rPr>
          <w:noProof/>
          <w:sz w:val="20"/>
        </w:rPr>
      </w:pPr>
      <w:r>
        <w:rPr>
          <w:noProof/>
          <w:sz w:val="20"/>
        </w:rPr>
        <w:t>Gambar 2.1</w:t>
      </w:r>
    </w:p>
    <w:p w14:paraId="0A28FC04" w14:textId="08785913" w:rsidR="00E67727" w:rsidRDefault="00E67727" w:rsidP="00E67727">
      <w:pPr>
        <w:keepNext/>
        <w:spacing w:after="0" w:line="240" w:lineRule="auto"/>
        <w:ind w:left="851"/>
        <w:jc w:val="center"/>
        <w:rPr>
          <w:noProof/>
          <w:sz w:val="20"/>
        </w:rPr>
      </w:pPr>
      <w:r>
        <w:rPr>
          <w:noProof/>
          <w:sz w:val="20"/>
        </w:rPr>
        <w:t>IntellJ IDEA Community 2019.1.1</w:t>
      </w:r>
    </w:p>
    <w:p w14:paraId="0BFDEF9E" w14:textId="209B0A8E" w:rsidR="00E67727" w:rsidRPr="00E67727" w:rsidRDefault="00E67727" w:rsidP="00E67727">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r>
        <w:rPr>
          <w:b/>
        </w:rPr>
        <w:t>XAMPP</w:t>
      </w:r>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52CC33B6" w14:textId="77777777" w:rsidR="00BA239C" w:rsidRDefault="00F60DB9" w:rsidP="00966C84">
      <w:pPr>
        <w:keepNext/>
        <w:spacing w:after="0" w:line="240" w:lineRule="auto"/>
        <w:ind w:left="425"/>
        <w:jc w:val="center"/>
        <w:rPr>
          <w:sz w:val="20"/>
        </w:rPr>
      </w:pPr>
      <w:r>
        <w:rPr>
          <w:sz w:val="20"/>
        </w:rPr>
        <w:t xml:space="preserve">Tabel 2.1 </w:t>
      </w:r>
    </w:p>
    <w:p w14:paraId="4E4402CE" w14:textId="2B7C18B2" w:rsidR="00F60DB9" w:rsidRDefault="00F60DB9" w:rsidP="00BC7099">
      <w:pPr>
        <w:spacing w:after="0" w:line="480" w:lineRule="auto"/>
        <w:ind w:left="426"/>
        <w:jc w:val="center"/>
        <w:rPr>
          <w:sz w:val="20"/>
        </w:rPr>
      </w:pPr>
      <w:r>
        <w:rPr>
          <w:sz w:val="20"/>
        </w:rPr>
        <w:t xml:space="preserve">Folder Penting </w:t>
      </w:r>
      <w:r>
        <w:rPr>
          <w:noProof/>
          <w:sz w:val="20"/>
        </w:rPr>
        <w:t>Xampp</w:t>
      </w:r>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lastRenderedPageBreak/>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r>
        <w:rPr>
          <w:b/>
        </w:rPr>
        <w:t>ERD</w:t>
      </w:r>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lastRenderedPageBreak/>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xml:space="preserve">, di mana setiap sel memiliki nilai tunggal dan tidak ada grup </w:t>
      </w:r>
      <w:r w:rsidR="001104BA">
        <w:lastRenderedPageBreak/>
        <w:t>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r>
        <w:rPr>
          <w:b/>
        </w:rPr>
        <w:t>DFD</w:t>
      </w:r>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 xml:space="preserve">resentasi grafik yang menggambarkan aliran informasi dan transformasi informasi </w:t>
      </w:r>
      <w:r w:rsidR="005D0148">
        <w:lastRenderedPageBreak/>
        <w:t>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5F763B">
      <w:pPr>
        <w:keepNext/>
        <w:numPr>
          <w:ilvl w:val="0"/>
          <w:numId w:val="2"/>
        </w:numPr>
        <w:spacing w:after="0" w:line="480" w:lineRule="auto"/>
        <w:ind w:left="425" w:hanging="357"/>
        <w:jc w:val="left"/>
        <w:outlineLvl w:val="1"/>
        <w:rPr>
          <w:b/>
        </w:rPr>
      </w:pPr>
      <w:r w:rsidRPr="00170188">
        <w:rPr>
          <w:b/>
        </w:rPr>
        <w:t>Penelitian Yang Relevan</w:t>
      </w:r>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2DE2013A" w14:textId="77777777" w:rsidR="00BC7099" w:rsidRDefault="00AD09D0" w:rsidP="00BC7099">
      <w:pPr>
        <w:keepNext/>
        <w:spacing w:after="0" w:line="240" w:lineRule="auto"/>
        <w:ind w:left="142" w:hanging="142"/>
        <w:jc w:val="center"/>
        <w:rPr>
          <w:sz w:val="20"/>
        </w:rPr>
      </w:pPr>
      <w:r>
        <w:rPr>
          <w:sz w:val="20"/>
        </w:rPr>
        <w:lastRenderedPageBreak/>
        <w:t xml:space="preserve">Tabel </w:t>
      </w:r>
      <w:r w:rsidR="000A3A5C">
        <w:rPr>
          <w:sz w:val="20"/>
        </w:rPr>
        <w:t>2.</w:t>
      </w:r>
      <w:r w:rsidR="00BC7099">
        <w:rPr>
          <w:sz w:val="20"/>
        </w:rPr>
        <w:t>2</w:t>
      </w:r>
    </w:p>
    <w:p w14:paraId="317DDB59" w14:textId="0529C11C" w:rsidR="00AD09D0" w:rsidRPr="00AD09D0" w:rsidRDefault="00AD09D0" w:rsidP="00AD42AD">
      <w:pPr>
        <w:keepNext/>
        <w:spacing w:after="0" w:line="480" w:lineRule="auto"/>
        <w:ind w:left="142" w:hanging="142"/>
        <w:jc w:val="center"/>
        <w:rPr>
          <w:sz w:val="20"/>
        </w:rPr>
      </w:pPr>
      <w:r>
        <w:rPr>
          <w:sz w:val="20"/>
        </w:rPr>
        <w:t xml:space="preserve">Penelitian </w:t>
      </w:r>
      <w:r w:rsidR="0078406E">
        <w:rPr>
          <w:sz w:val="20"/>
        </w:rPr>
        <w:t>Yang Relevan</w:t>
      </w:r>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08043A">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08043A">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08043A">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08043A">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08043A">
            <w:pPr>
              <w:keepNext/>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08043A">
            <w:pPr>
              <w:keepNext/>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08043A">
            <w:pPr>
              <w:keepNext/>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08043A">
            <w:pPr>
              <w:keepNext/>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r w:rsidRPr="00170188">
        <w:rPr>
          <w:b/>
        </w:rPr>
        <w:lastRenderedPageBreak/>
        <w:t>Kerangka Berpikir</w:t>
      </w:r>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B527C8" w:rsidRPr="00664EAD" w:rsidRDefault="00B527C8"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B527C8" w:rsidRPr="00664EAD" w:rsidRDefault="00B527C8" w:rsidP="001B12DD">
                              <w:pPr>
                                <w:rPr>
                                  <w:sz w:val="22"/>
                                </w:rPr>
                              </w:pPr>
                              <w:r w:rsidRPr="00664EAD">
                                <w:rPr>
                                  <w:sz w:val="22"/>
                                </w:rPr>
                                <w:t>Kondisi saat ini:</w:t>
                              </w:r>
                            </w:p>
                            <w:p w14:paraId="3CE69BD6" w14:textId="77777777" w:rsidR="00B527C8" w:rsidRPr="00664EAD" w:rsidRDefault="00B527C8" w:rsidP="00C3491A">
                              <w:pPr>
                                <w:numPr>
                                  <w:ilvl w:val="0"/>
                                  <w:numId w:val="25"/>
                                </w:numPr>
                                <w:ind w:left="284" w:hanging="284"/>
                                <w:jc w:val="left"/>
                                <w:rPr>
                                  <w:sz w:val="22"/>
                                </w:rPr>
                              </w:pPr>
                              <w:r w:rsidRPr="00664EAD">
                                <w:rPr>
                                  <w:sz w:val="22"/>
                                </w:rPr>
                                <w:t>Sistem pemesanan masih menggunakan cara konvensional.</w:t>
                              </w:r>
                            </w:p>
                            <w:p w14:paraId="75F52453" w14:textId="77777777" w:rsidR="00B527C8" w:rsidRDefault="00B527C8"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527C8" w:rsidRDefault="00B527C8"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527C8" w:rsidRPr="00664EAD" w:rsidRDefault="00B527C8"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B527C8" w:rsidRDefault="00B527C8" w:rsidP="001B12DD">
                              <w:pPr>
                                <w:jc w:val="left"/>
                                <w:rPr>
                                  <w:sz w:val="22"/>
                                </w:rPr>
                              </w:pPr>
                              <w:r>
                                <w:rPr>
                                  <w:sz w:val="22"/>
                                </w:rPr>
                                <w:t>Faktor pendukung:</w:t>
                              </w:r>
                            </w:p>
                            <w:p w14:paraId="53574DEF" w14:textId="77777777" w:rsidR="00B527C8" w:rsidRDefault="00B527C8" w:rsidP="00C3491A">
                              <w:pPr>
                                <w:numPr>
                                  <w:ilvl w:val="0"/>
                                  <w:numId w:val="26"/>
                                </w:numPr>
                                <w:spacing w:after="0"/>
                                <w:ind w:left="284" w:hanging="284"/>
                                <w:jc w:val="left"/>
                                <w:rPr>
                                  <w:sz w:val="22"/>
                                </w:rPr>
                              </w:pPr>
                              <w:r>
                                <w:rPr>
                                  <w:sz w:val="22"/>
                                </w:rPr>
                                <w:t>Komputer.</w:t>
                              </w:r>
                            </w:p>
                            <w:p w14:paraId="5755BA71" w14:textId="77777777" w:rsidR="00B527C8" w:rsidRDefault="00B527C8" w:rsidP="00C3491A">
                              <w:pPr>
                                <w:numPr>
                                  <w:ilvl w:val="0"/>
                                  <w:numId w:val="26"/>
                                </w:numPr>
                                <w:spacing w:after="0"/>
                                <w:ind w:left="284" w:hanging="284"/>
                                <w:jc w:val="left"/>
                                <w:rPr>
                                  <w:sz w:val="22"/>
                                </w:rPr>
                              </w:pPr>
                              <w:r>
                                <w:rPr>
                                  <w:sz w:val="22"/>
                                </w:rPr>
                                <w:t>Bahasa pemrograman Java.</w:t>
                              </w:r>
                            </w:p>
                            <w:p w14:paraId="0EDE5B1E" w14:textId="5074D60D" w:rsidR="00B527C8" w:rsidRDefault="00B527C8"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527C8" w:rsidRPr="004A7853" w:rsidRDefault="00B527C8"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B527C8" w:rsidRDefault="00B527C8" w:rsidP="001B12DD">
                              <w:pPr>
                                <w:jc w:val="left"/>
                                <w:rPr>
                                  <w:sz w:val="22"/>
                                </w:rPr>
                              </w:pPr>
                              <w:r>
                                <w:rPr>
                                  <w:sz w:val="22"/>
                                </w:rPr>
                                <w:t>Aturan yang dipakai:</w:t>
                              </w:r>
                            </w:p>
                            <w:p w14:paraId="7CD0C4F1" w14:textId="71EBC0D0" w:rsidR="00B527C8" w:rsidRPr="00D32B76" w:rsidRDefault="00B527C8"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527C8" w:rsidRPr="00D32B76" w:rsidRDefault="00B527C8" w:rsidP="00C3491A">
                              <w:pPr>
                                <w:numPr>
                                  <w:ilvl w:val="0"/>
                                  <w:numId w:val="27"/>
                                </w:numPr>
                                <w:ind w:left="284" w:hanging="284"/>
                                <w:jc w:val="left"/>
                                <w:rPr>
                                  <w:i/>
                                  <w:sz w:val="22"/>
                                </w:rPr>
                              </w:pPr>
                              <w:r>
                                <w:rPr>
                                  <w:sz w:val="22"/>
                                </w:rPr>
                                <w:t>Pemesanan dapat dilakukan untuk makan di tempat atau dibawa pulang.</w:t>
                              </w:r>
                            </w:p>
                            <w:p w14:paraId="231B28CB" w14:textId="77777777" w:rsidR="00B527C8" w:rsidRPr="00F61DE0" w:rsidRDefault="00B527C8"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B527C8" w:rsidRDefault="00B527C8" w:rsidP="002D3763">
                              <w:pPr>
                                <w:keepNext/>
                                <w:jc w:val="left"/>
                                <w:rPr>
                                  <w:sz w:val="22"/>
                                </w:rPr>
                              </w:pPr>
                              <w:r>
                                <w:rPr>
                                  <w:sz w:val="22"/>
                                </w:rPr>
                                <w:t>Kondisi yang diharapkan:</w:t>
                              </w:r>
                            </w:p>
                            <w:p w14:paraId="37DBE443" w14:textId="4B09920E" w:rsidR="00B527C8" w:rsidRDefault="00B527C8"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527C8" w:rsidRDefault="00B527C8" w:rsidP="002D3763">
                              <w:pPr>
                                <w:keepNext/>
                                <w:numPr>
                                  <w:ilvl w:val="0"/>
                                  <w:numId w:val="28"/>
                                </w:numPr>
                                <w:ind w:left="284" w:hanging="284"/>
                                <w:jc w:val="left"/>
                                <w:rPr>
                                  <w:sz w:val="22"/>
                                </w:rPr>
                              </w:pPr>
                              <w:r>
                                <w:rPr>
                                  <w:sz w:val="22"/>
                                </w:rPr>
                                <w:t>Mengurangi kesalahan yang terjadi saat proses pemesanan.</w:t>
                              </w:r>
                            </w:p>
                            <w:p w14:paraId="26FFF0D8" w14:textId="77777777" w:rsidR="00B527C8" w:rsidRDefault="00B527C8" w:rsidP="002D3763">
                              <w:pPr>
                                <w:keepNext/>
                                <w:numPr>
                                  <w:ilvl w:val="0"/>
                                  <w:numId w:val="28"/>
                                </w:numPr>
                                <w:ind w:left="284" w:hanging="284"/>
                                <w:jc w:val="left"/>
                                <w:rPr>
                                  <w:sz w:val="22"/>
                                </w:rPr>
                              </w:pPr>
                              <w:r>
                                <w:rPr>
                                  <w:sz w:val="22"/>
                                </w:rPr>
                                <w:t>Mempercepat proses pembayaran.</w:t>
                              </w:r>
                            </w:p>
                            <w:p w14:paraId="43C74312" w14:textId="77777777" w:rsidR="00B527C8" w:rsidRPr="00664EAD" w:rsidRDefault="00B527C8"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B527C8" w:rsidRPr="00664EAD" w:rsidRDefault="00B527C8"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B527C8" w:rsidRPr="00664EAD" w:rsidRDefault="00B527C8" w:rsidP="001B12DD">
                        <w:pPr>
                          <w:rPr>
                            <w:sz w:val="22"/>
                          </w:rPr>
                        </w:pPr>
                        <w:r w:rsidRPr="00664EAD">
                          <w:rPr>
                            <w:sz w:val="22"/>
                          </w:rPr>
                          <w:t>Kondisi saat ini:</w:t>
                        </w:r>
                      </w:p>
                      <w:p w14:paraId="3CE69BD6" w14:textId="77777777" w:rsidR="00B527C8" w:rsidRPr="00664EAD" w:rsidRDefault="00B527C8" w:rsidP="00C3491A">
                        <w:pPr>
                          <w:numPr>
                            <w:ilvl w:val="0"/>
                            <w:numId w:val="25"/>
                          </w:numPr>
                          <w:ind w:left="284" w:hanging="284"/>
                          <w:jc w:val="left"/>
                          <w:rPr>
                            <w:sz w:val="22"/>
                          </w:rPr>
                        </w:pPr>
                        <w:r w:rsidRPr="00664EAD">
                          <w:rPr>
                            <w:sz w:val="22"/>
                          </w:rPr>
                          <w:t>Sistem pemesanan masih menggunakan cara konvensional.</w:t>
                        </w:r>
                      </w:p>
                      <w:p w14:paraId="75F52453" w14:textId="77777777" w:rsidR="00B527C8" w:rsidRDefault="00B527C8"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527C8" w:rsidRDefault="00B527C8"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527C8" w:rsidRPr="00664EAD" w:rsidRDefault="00B527C8"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B527C8" w:rsidRDefault="00B527C8" w:rsidP="001B12DD">
                        <w:pPr>
                          <w:jc w:val="left"/>
                          <w:rPr>
                            <w:sz w:val="22"/>
                          </w:rPr>
                        </w:pPr>
                        <w:r>
                          <w:rPr>
                            <w:sz w:val="22"/>
                          </w:rPr>
                          <w:t>Faktor pendukung:</w:t>
                        </w:r>
                      </w:p>
                      <w:p w14:paraId="53574DEF" w14:textId="77777777" w:rsidR="00B527C8" w:rsidRDefault="00B527C8" w:rsidP="00C3491A">
                        <w:pPr>
                          <w:numPr>
                            <w:ilvl w:val="0"/>
                            <w:numId w:val="26"/>
                          </w:numPr>
                          <w:spacing w:after="0"/>
                          <w:ind w:left="284" w:hanging="284"/>
                          <w:jc w:val="left"/>
                          <w:rPr>
                            <w:sz w:val="22"/>
                          </w:rPr>
                        </w:pPr>
                        <w:r>
                          <w:rPr>
                            <w:sz w:val="22"/>
                          </w:rPr>
                          <w:t>Komputer.</w:t>
                        </w:r>
                      </w:p>
                      <w:p w14:paraId="5755BA71" w14:textId="77777777" w:rsidR="00B527C8" w:rsidRDefault="00B527C8" w:rsidP="00C3491A">
                        <w:pPr>
                          <w:numPr>
                            <w:ilvl w:val="0"/>
                            <w:numId w:val="26"/>
                          </w:numPr>
                          <w:spacing w:after="0"/>
                          <w:ind w:left="284" w:hanging="284"/>
                          <w:jc w:val="left"/>
                          <w:rPr>
                            <w:sz w:val="22"/>
                          </w:rPr>
                        </w:pPr>
                        <w:r>
                          <w:rPr>
                            <w:sz w:val="22"/>
                          </w:rPr>
                          <w:t>Bahasa pemrograman Java.</w:t>
                        </w:r>
                      </w:p>
                      <w:p w14:paraId="0EDE5B1E" w14:textId="5074D60D" w:rsidR="00B527C8" w:rsidRDefault="00B527C8"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527C8" w:rsidRPr="004A7853" w:rsidRDefault="00B527C8"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B527C8" w:rsidRDefault="00B527C8" w:rsidP="001B12DD">
                        <w:pPr>
                          <w:jc w:val="left"/>
                          <w:rPr>
                            <w:sz w:val="22"/>
                          </w:rPr>
                        </w:pPr>
                        <w:r>
                          <w:rPr>
                            <w:sz w:val="22"/>
                          </w:rPr>
                          <w:t>Aturan yang dipakai:</w:t>
                        </w:r>
                      </w:p>
                      <w:p w14:paraId="7CD0C4F1" w14:textId="71EBC0D0" w:rsidR="00B527C8" w:rsidRPr="00D32B76" w:rsidRDefault="00B527C8"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527C8" w:rsidRPr="00D32B76" w:rsidRDefault="00B527C8" w:rsidP="00C3491A">
                        <w:pPr>
                          <w:numPr>
                            <w:ilvl w:val="0"/>
                            <w:numId w:val="27"/>
                          </w:numPr>
                          <w:ind w:left="284" w:hanging="284"/>
                          <w:jc w:val="left"/>
                          <w:rPr>
                            <w:i/>
                            <w:sz w:val="22"/>
                          </w:rPr>
                        </w:pPr>
                        <w:r>
                          <w:rPr>
                            <w:sz w:val="22"/>
                          </w:rPr>
                          <w:t>Pemesanan dapat dilakukan untuk makan di tempat atau dibawa pulang.</w:t>
                        </w:r>
                      </w:p>
                      <w:p w14:paraId="231B28CB" w14:textId="77777777" w:rsidR="00B527C8" w:rsidRPr="00F61DE0" w:rsidRDefault="00B527C8"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B527C8" w:rsidRDefault="00B527C8" w:rsidP="002D3763">
                        <w:pPr>
                          <w:keepNext/>
                          <w:jc w:val="left"/>
                          <w:rPr>
                            <w:sz w:val="22"/>
                          </w:rPr>
                        </w:pPr>
                        <w:r>
                          <w:rPr>
                            <w:sz w:val="22"/>
                          </w:rPr>
                          <w:t>Kondisi yang diharapkan:</w:t>
                        </w:r>
                      </w:p>
                      <w:p w14:paraId="37DBE443" w14:textId="4B09920E" w:rsidR="00B527C8" w:rsidRDefault="00B527C8"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527C8" w:rsidRDefault="00B527C8" w:rsidP="002D3763">
                        <w:pPr>
                          <w:keepNext/>
                          <w:numPr>
                            <w:ilvl w:val="0"/>
                            <w:numId w:val="28"/>
                          </w:numPr>
                          <w:ind w:left="284" w:hanging="284"/>
                          <w:jc w:val="left"/>
                          <w:rPr>
                            <w:sz w:val="22"/>
                          </w:rPr>
                        </w:pPr>
                        <w:r>
                          <w:rPr>
                            <w:sz w:val="22"/>
                          </w:rPr>
                          <w:t>Mengurangi kesalahan yang terjadi saat proses pemesanan.</w:t>
                        </w:r>
                      </w:p>
                      <w:p w14:paraId="26FFF0D8" w14:textId="77777777" w:rsidR="00B527C8" w:rsidRDefault="00B527C8" w:rsidP="002D3763">
                        <w:pPr>
                          <w:keepNext/>
                          <w:numPr>
                            <w:ilvl w:val="0"/>
                            <w:numId w:val="28"/>
                          </w:numPr>
                          <w:ind w:left="284" w:hanging="284"/>
                          <w:jc w:val="left"/>
                          <w:rPr>
                            <w:sz w:val="22"/>
                          </w:rPr>
                        </w:pPr>
                        <w:r>
                          <w:rPr>
                            <w:sz w:val="22"/>
                          </w:rPr>
                          <w:t>Mempercepat proses pembayaran.</w:t>
                        </w:r>
                      </w:p>
                      <w:p w14:paraId="43C74312" w14:textId="77777777" w:rsidR="00B527C8" w:rsidRPr="00664EAD" w:rsidRDefault="00B527C8"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1046D8DB" w14:textId="027BC05D" w:rsidR="00AD42AD" w:rsidRPr="002D3763" w:rsidRDefault="00472975" w:rsidP="002D3763">
      <w:pPr>
        <w:spacing w:after="0" w:line="240" w:lineRule="auto"/>
        <w:ind w:left="142"/>
        <w:jc w:val="center"/>
      </w:pPr>
      <w:r w:rsidRPr="00472975">
        <w:rPr>
          <w:sz w:val="20"/>
          <w:szCs w:val="20"/>
        </w:rPr>
        <w:t>Gambar 2.</w:t>
      </w:r>
      <w:r w:rsidR="00AD42AD">
        <w:rPr>
          <w:sz w:val="20"/>
          <w:szCs w:val="20"/>
        </w:rPr>
        <w:t>2</w:t>
      </w:r>
    </w:p>
    <w:p w14:paraId="2DCE0C8F" w14:textId="08F9FC97" w:rsidR="00472975" w:rsidRDefault="00472975" w:rsidP="004D1A9E">
      <w:pPr>
        <w:spacing w:after="0" w:line="240" w:lineRule="auto"/>
        <w:ind w:left="142"/>
        <w:jc w:val="center"/>
        <w:rPr>
          <w:sz w:val="20"/>
          <w:szCs w:val="20"/>
        </w:rPr>
      </w:pPr>
      <w:r>
        <w:rPr>
          <w:sz w:val="20"/>
          <w:szCs w:val="20"/>
        </w:rPr>
        <w:t>Kerangka Berpikir</w:t>
      </w:r>
    </w:p>
    <w:p w14:paraId="795BEBB8" w14:textId="1106C9C4"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r w:rsidRPr="004179E3">
        <w:rPr>
          <w:b/>
        </w:rPr>
        <w:lastRenderedPageBreak/>
        <w:t>Penjelasan Dari Gambar Kerangka Berpikir</w:t>
      </w:r>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4815EF62" w14:textId="77777777"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14:paraId="0C8D5A7F" w14:textId="77777777" w:rsidR="00472994" w:rsidRPr="00170188" w:rsidRDefault="00472994" w:rsidP="00AE4349">
      <w:pPr>
        <w:spacing w:after="100" w:afterAutospacing="1" w:line="480" w:lineRule="auto"/>
        <w:jc w:val="center"/>
        <w:outlineLvl w:val="0"/>
        <w:rPr>
          <w:b/>
          <w:sz w:val="28"/>
        </w:rPr>
      </w:pPr>
      <w:r w:rsidRPr="00170188">
        <w:rPr>
          <w:b/>
          <w:sz w:val="28"/>
        </w:rPr>
        <w:t>METODE PENELITIAN</w:t>
      </w:r>
    </w:p>
    <w:p w14:paraId="25D57016" w14:textId="77777777"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14:paraId="0839CD71" w14:textId="77777777" w:rsidR="00AE4349" w:rsidRDefault="00AE4349" w:rsidP="00C3491A">
      <w:pPr>
        <w:keepNext/>
        <w:numPr>
          <w:ilvl w:val="0"/>
          <w:numId w:val="15"/>
        </w:numPr>
        <w:spacing w:after="0" w:line="480" w:lineRule="auto"/>
        <w:ind w:left="782" w:hanging="357"/>
        <w:jc w:val="left"/>
        <w:outlineLvl w:val="2"/>
        <w:rPr>
          <w:b/>
        </w:rPr>
      </w:pPr>
      <w:r>
        <w:rPr>
          <w:b/>
        </w:rPr>
        <w:t>Waktu Penelitian</w:t>
      </w:r>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33BF6727" w14:textId="77777777" w:rsidR="00B1247E" w:rsidRDefault="0078406E" w:rsidP="00B1247E">
      <w:pPr>
        <w:spacing w:after="0" w:line="240" w:lineRule="auto"/>
        <w:ind w:left="426"/>
        <w:jc w:val="center"/>
        <w:rPr>
          <w:sz w:val="20"/>
        </w:rPr>
      </w:pPr>
      <w:r>
        <w:rPr>
          <w:sz w:val="20"/>
        </w:rPr>
        <w:t>Tabel 3.1</w:t>
      </w:r>
    </w:p>
    <w:p w14:paraId="72385E5B" w14:textId="57ECD54A" w:rsidR="00AE4349" w:rsidRDefault="0078406E" w:rsidP="00B1247E">
      <w:pPr>
        <w:spacing w:after="0" w:line="480" w:lineRule="auto"/>
        <w:ind w:left="426"/>
        <w:jc w:val="center"/>
        <w:rPr>
          <w:sz w:val="20"/>
        </w:rPr>
      </w:pPr>
      <w:r>
        <w:rPr>
          <w:sz w:val="20"/>
        </w:rPr>
        <w:t>Jadwal Penelitian</w:t>
      </w:r>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r>
        <w:rPr>
          <w:b/>
        </w:rPr>
        <w:lastRenderedPageBreak/>
        <w:t>Tempat Penelitian</w:t>
      </w:r>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r>
        <w:rPr>
          <w:b/>
        </w:rPr>
        <w:t>Jenis Data yang Dikumpulkan</w:t>
      </w:r>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r>
        <w:rPr>
          <w:b/>
        </w:rPr>
        <w:t>Sumber Data yang Digunakan</w:t>
      </w:r>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r w:rsidRPr="00AB5F74">
        <w:rPr>
          <w:b/>
        </w:rPr>
        <w:t>Observasi</w:t>
      </w:r>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r w:rsidRPr="00AB5F74">
        <w:rPr>
          <w:b/>
        </w:rPr>
        <w:t xml:space="preserve">Studi </w:t>
      </w:r>
      <w:r w:rsidR="00D443BC" w:rsidRPr="00AB5F74">
        <w:rPr>
          <w:b/>
        </w:rPr>
        <w:t>Literatur</w:t>
      </w:r>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r w:rsidRPr="00AB5F74">
        <w:rPr>
          <w:b/>
        </w:rPr>
        <w:t>Wawancara</w:t>
      </w:r>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B527C8" w:rsidRDefault="00B527C8"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B527C8" w:rsidRDefault="00B527C8"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B527C8" w:rsidRDefault="00B527C8"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B527C8" w:rsidRDefault="00B527C8"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B527C8" w:rsidRDefault="00B527C8"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B527C8" w:rsidRDefault="00B527C8"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B527C8" w:rsidRDefault="00B527C8"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B527C8" w:rsidRDefault="00B527C8"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B527C8" w:rsidRDefault="00B527C8"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B527C8" w:rsidRDefault="00B527C8"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B527C8" w:rsidRDefault="00B527C8"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B527C8" w:rsidRDefault="00B527C8" w:rsidP="00605FA4">
                        <w:pPr>
                          <w:spacing w:after="0"/>
                        </w:pPr>
                        <w:r>
                          <w:t>Sistem/Rekayasa Informasi</w:t>
                        </w:r>
                      </w:p>
                    </w:txbxContent>
                  </v:textbox>
                </v:shape>
                <w10:anchorlock/>
              </v:group>
            </w:pict>
          </mc:Fallback>
        </mc:AlternateContent>
      </w:r>
    </w:p>
    <w:p w14:paraId="54DC2274" w14:textId="791DD5F0" w:rsidR="00605FA4" w:rsidRDefault="005F6E05" w:rsidP="00605FA4">
      <w:pPr>
        <w:spacing w:after="0" w:line="240" w:lineRule="auto"/>
        <w:ind w:left="142"/>
        <w:jc w:val="center"/>
        <w:rPr>
          <w:sz w:val="20"/>
        </w:rPr>
      </w:pPr>
      <w:r>
        <w:rPr>
          <w:sz w:val="20"/>
        </w:rPr>
        <w:t>Gambar 3.1</w:t>
      </w:r>
    </w:p>
    <w:p w14:paraId="4BEFEBC9" w14:textId="33A60C3C" w:rsidR="005A0A72" w:rsidRDefault="005F6E05" w:rsidP="00605FA4">
      <w:pPr>
        <w:spacing w:after="0" w:line="240" w:lineRule="auto"/>
        <w:ind w:left="142"/>
        <w:jc w:val="center"/>
        <w:rPr>
          <w:i/>
          <w:sz w:val="20"/>
          <w:lang w:val="en-US"/>
        </w:rPr>
      </w:pPr>
      <w:r>
        <w:rPr>
          <w:sz w:val="20"/>
        </w:rPr>
        <w:t>Model</w:t>
      </w:r>
      <w:r w:rsidR="007D6F83">
        <w:rPr>
          <w:sz w:val="20"/>
        </w:rPr>
        <w:t xml:space="preserve"> </w:t>
      </w:r>
      <w:r w:rsidR="007D6F83" w:rsidRPr="006D5DEA">
        <w:rPr>
          <w:i/>
          <w:sz w:val="20"/>
          <w:lang w:val="en-US"/>
        </w:rPr>
        <w:t>Waterfall</w:t>
      </w:r>
    </w:p>
    <w:p w14:paraId="04302C4C" w14:textId="1F30386D"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r>
        <w:rPr>
          <w:b/>
        </w:rPr>
        <w:t xml:space="preserve">Tahapan Metode </w:t>
      </w:r>
      <w:r w:rsidRPr="006D5DEA">
        <w:rPr>
          <w:b/>
          <w:i/>
          <w:lang w:val="en-US"/>
        </w:rPr>
        <w:t>Waterfall</w:t>
      </w:r>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r>
        <w:rPr>
          <w:b/>
        </w:rPr>
        <w:t xml:space="preserve">Keunggulan dan Kelemahan Metode </w:t>
      </w:r>
      <w:r w:rsidRPr="0004190E">
        <w:rPr>
          <w:b/>
          <w:i/>
          <w:lang w:val="en-US"/>
        </w:rPr>
        <w:t>Waterfall</w:t>
      </w:r>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5FF543C5" w14:textId="77777777" w:rsidR="00CD3BED" w:rsidRDefault="00EE04D6" w:rsidP="00C3491A">
      <w:pPr>
        <w:numPr>
          <w:ilvl w:val="0"/>
          <w:numId w:val="24"/>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5F35C3F7" w14:textId="77777777"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14:paraId="2CABCE0C" w14:textId="77777777"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14:paraId="560C6ABD" w14:textId="77777777" w:rsidR="001270FD" w:rsidRDefault="001270FD" w:rsidP="00C3491A">
      <w:pPr>
        <w:keepNext/>
        <w:numPr>
          <w:ilvl w:val="0"/>
          <w:numId w:val="31"/>
        </w:numPr>
        <w:spacing w:after="0" w:line="480" w:lineRule="auto"/>
        <w:ind w:left="714" w:hanging="357"/>
        <w:jc w:val="left"/>
        <w:outlineLvl w:val="1"/>
        <w:rPr>
          <w:b/>
        </w:rPr>
      </w:pPr>
      <w:r>
        <w:rPr>
          <w:b/>
        </w:rPr>
        <w:t>Profil Perusahaan</w:t>
      </w:r>
    </w:p>
    <w:p w14:paraId="3567C055" w14:textId="4D2535C5" w:rsidR="001270FD" w:rsidRDefault="00C80CCF" w:rsidP="00C3491A">
      <w:pPr>
        <w:pStyle w:val="DaftarParagraf"/>
        <w:numPr>
          <w:ilvl w:val="0"/>
          <w:numId w:val="32"/>
        </w:numPr>
        <w:spacing w:after="0" w:line="480" w:lineRule="auto"/>
        <w:ind w:left="1071" w:hanging="357"/>
        <w:jc w:val="left"/>
        <w:outlineLvl w:val="2"/>
      </w:pPr>
      <w:r>
        <w:t xml:space="preserve">Sejarah Osaka </w:t>
      </w:r>
      <w:r w:rsidRPr="00C80CCF">
        <w:rPr>
          <w:lang w:val="en-US"/>
        </w:rPr>
        <w:t>Ramen</w:t>
      </w:r>
      <w:r>
        <w:t xml:space="preserve"> Depok</w:t>
      </w:r>
    </w:p>
    <w:p w14:paraId="278C9624" w14:textId="189D626A" w:rsidR="00C80CCF" w:rsidRPr="00A6014B" w:rsidRDefault="00C80CCF" w:rsidP="00C80CCF">
      <w:pPr>
        <w:pStyle w:val="DaftarParagraf"/>
        <w:spacing w:after="0" w:line="480" w:lineRule="auto"/>
        <w:ind w:left="1072"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12510F" w:rsidRDefault="00CB5699" w:rsidP="00C3491A">
      <w:pPr>
        <w:pStyle w:val="DaftarParagraf"/>
        <w:numPr>
          <w:ilvl w:val="0"/>
          <w:numId w:val="32"/>
        </w:numPr>
        <w:spacing w:after="0" w:line="480" w:lineRule="auto"/>
        <w:ind w:left="1071" w:hanging="357"/>
        <w:jc w:val="left"/>
        <w:outlineLvl w:val="2"/>
      </w:pPr>
      <w:r>
        <w:t xml:space="preserve">Visi dan Misi Osaka </w:t>
      </w:r>
      <w:r w:rsidRPr="00CB5699">
        <w:rPr>
          <w:lang w:val="en-US"/>
        </w:rPr>
        <w:t>Ramen</w:t>
      </w:r>
    </w:p>
    <w:p w14:paraId="5E5255A0" w14:textId="77777777" w:rsidR="0012510F" w:rsidRDefault="0012510F" w:rsidP="00C3491A">
      <w:pPr>
        <w:pStyle w:val="DaftarParagraf"/>
        <w:numPr>
          <w:ilvl w:val="0"/>
          <w:numId w:val="33"/>
        </w:numPr>
        <w:spacing w:after="0" w:line="480" w:lineRule="auto"/>
        <w:ind w:left="1429" w:hanging="357"/>
        <w:jc w:val="left"/>
        <w:outlineLvl w:val="3"/>
      </w:pPr>
      <w:r>
        <w:t>Visi</w:t>
      </w:r>
    </w:p>
    <w:p w14:paraId="17ABD569" w14:textId="77777777"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C3491A">
      <w:pPr>
        <w:pStyle w:val="DaftarParagraf"/>
        <w:numPr>
          <w:ilvl w:val="0"/>
          <w:numId w:val="33"/>
        </w:numPr>
        <w:spacing w:after="0" w:line="480" w:lineRule="auto"/>
        <w:ind w:left="1429" w:hanging="357"/>
        <w:jc w:val="left"/>
        <w:outlineLvl w:val="3"/>
      </w:pPr>
      <w:r>
        <w:t>Misi</w:t>
      </w:r>
    </w:p>
    <w:p w14:paraId="0CA21878" w14:textId="77777777"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C3491A">
      <w:pPr>
        <w:keepNext/>
        <w:numPr>
          <w:ilvl w:val="0"/>
          <w:numId w:val="31"/>
        </w:numPr>
        <w:spacing w:after="0" w:line="480" w:lineRule="auto"/>
        <w:jc w:val="left"/>
        <w:outlineLvl w:val="1"/>
        <w:rPr>
          <w:b/>
        </w:rPr>
      </w:pPr>
      <w:r>
        <w:rPr>
          <w:b/>
        </w:rPr>
        <w:lastRenderedPageBreak/>
        <w:t>Struktur Organisasi Perusahaan</w:t>
      </w:r>
    </w:p>
    <w:p w14:paraId="01BEB421" w14:textId="77777777" w:rsidR="0012510F" w:rsidRDefault="0012510F" w:rsidP="00C3491A">
      <w:pPr>
        <w:pStyle w:val="DaftarParagraf"/>
        <w:keepNext/>
        <w:numPr>
          <w:ilvl w:val="0"/>
          <w:numId w:val="34"/>
        </w:numPr>
        <w:spacing w:after="0" w:line="480" w:lineRule="auto"/>
        <w:ind w:left="1134" w:hanging="414"/>
        <w:jc w:val="left"/>
        <w:outlineLvl w:val="2"/>
      </w:pPr>
      <w:r>
        <w:t>Gambar Struktur Organisasi</w:t>
      </w:r>
    </w:p>
    <w:p w14:paraId="7CAAC05F" w14:textId="77777777" w:rsidR="00A20FF3" w:rsidRDefault="00265C09" w:rsidP="00A20FF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B527C8" w:rsidRPr="00EB2CE5" w:rsidRDefault="00B527C8"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B527C8" w:rsidRPr="00EB2CE5" w:rsidRDefault="00B527C8"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B527C8" w:rsidRPr="00EB2CE5" w:rsidRDefault="00B527C8"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B527C8" w:rsidRDefault="00B527C8"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B527C8" w:rsidRPr="00EB2CE5" w:rsidRDefault="00B527C8"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B527C8" w:rsidRPr="00EB2CE5" w:rsidRDefault="00B527C8"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B527C8" w:rsidRPr="00EB2CE5" w:rsidRDefault="00B527C8"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B527C8" w:rsidRDefault="00B527C8"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20090BAB" w14:textId="0A551246" w:rsidR="00B87D35" w:rsidRPr="002D1D14" w:rsidRDefault="00EB2CE5" w:rsidP="002D1D14">
      <w:pPr>
        <w:pStyle w:val="DaftarParagraf"/>
        <w:keepNext/>
        <w:spacing w:after="0" w:line="240" w:lineRule="auto"/>
        <w:ind w:left="426"/>
        <w:jc w:val="center"/>
      </w:pPr>
      <w:r>
        <w:rPr>
          <w:sz w:val="20"/>
        </w:rPr>
        <w:t>Gambar 4.1</w:t>
      </w:r>
    </w:p>
    <w:p w14:paraId="47E1D15D" w14:textId="16115167" w:rsidR="00EB2CE5" w:rsidRDefault="00EB2CE5" w:rsidP="002D1D14">
      <w:pPr>
        <w:spacing w:after="0" w:line="240" w:lineRule="auto"/>
        <w:ind w:left="426"/>
        <w:jc w:val="center"/>
        <w:rPr>
          <w:sz w:val="20"/>
        </w:rPr>
      </w:pPr>
      <w:r>
        <w:rPr>
          <w:sz w:val="20"/>
        </w:rPr>
        <w:t>Struktur Organisasi</w:t>
      </w:r>
    </w:p>
    <w:p w14:paraId="316C8B53" w14:textId="1D59AE6B"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Default="0012510F" w:rsidP="00C3491A">
      <w:pPr>
        <w:pStyle w:val="DaftarParagraf"/>
        <w:numPr>
          <w:ilvl w:val="0"/>
          <w:numId w:val="34"/>
        </w:numPr>
        <w:spacing w:after="0" w:line="480" w:lineRule="auto"/>
        <w:ind w:left="1134" w:hanging="414"/>
        <w:jc w:val="left"/>
        <w:outlineLvl w:val="2"/>
      </w:pPr>
      <w:r>
        <w:t>Deskripsi Kerja</w:t>
      </w:r>
    </w:p>
    <w:p w14:paraId="06B26258" w14:textId="77777777"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14:paraId="04738504" w14:textId="77777777" w:rsidR="0012510F" w:rsidRDefault="0012510F" w:rsidP="00C3491A">
      <w:pPr>
        <w:pStyle w:val="DaftarParagraf"/>
        <w:numPr>
          <w:ilvl w:val="0"/>
          <w:numId w:val="35"/>
        </w:numPr>
        <w:spacing w:after="0" w:line="480" w:lineRule="auto"/>
        <w:ind w:left="1491" w:hanging="357"/>
        <w:jc w:val="left"/>
        <w:outlineLvl w:val="3"/>
      </w:pPr>
      <w:r>
        <w:t>Pemilik</w:t>
      </w:r>
    </w:p>
    <w:p w14:paraId="5EC2A306" w14:textId="77777777" w:rsidR="0012510F" w:rsidRDefault="0012510F" w:rsidP="00C3491A">
      <w:pPr>
        <w:pStyle w:val="DaftarParagraf"/>
        <w:numPr>
          <w:ilvl w:val="0"/>
          <w:numId w:val="36"/>
        </w:numPr>
        <w:spacing w:after="0" w:line="480" w:lineRule="auto"/>
        <w:ind w:left="1848" w:hanging="357"/>
      </w:pPr>
      <w:r>
        <w:t xml:space="preserve">Membuat perencanaan, strategi dan kebijakan uang menyangkut operasi Osaka </w:t>
      </w:r>
      <w:r w:rsidRPr="00265C09">
        <w:rPr>
          <w:lang w:val="en-US"/>
        </w:rPr>
        <w:t>Ramen</w:t>
      </w:r>
      <w:r>
        <w:t>.</w:t>
      </w:r>
    </w:p>
    <w:p w14:paraId="6BF4FC56" w14:textId="77777777" w:rsidR="0012510F" w:rsidRDefault="0012510F" w:rsidP="00C3491A">
      <w:pPr>
        <w:pStyle w:val="DaftarParagraf"/>
        <w:numPr>
          <w:ilvl w:val="0"/>
          <w:numId w:val="36"/>
        </w:numPr>
        <w:spacing w:after="0" w:line="480" w:lineRule="auto"/>
        <w:ind w:left="1848" w:hanging="357"/>
      </w:pPr>
      <w:r>
        <w:t xml:space="preserve">Melakukan kontrol secara keseluruhan atas operasi Osaka </w:t>
      </w:r>
      <w:r w:rsidRPr="00265C09">
        <w:rPr>
          <w:lang w:val="en-US"/>
        </w:rPr>
        <w:t>Ramen</w:t>
      </w:r>
      <w:r>
        <w:t>.</w:t>
      </w:r>
    </w:p>
    <w:p w14:paraId="3081634F" w14:textId="77777777" w:rsidR="0012510F" w:rsidRDefault="0012510F" w:rsidP="00C3491A">
      <w:pPr>
        <w:pStyle w:val="DaftarParagraf"/>
        <w:numPr>
          <w:ilvl w:val="0"/>
          <w:numId w:val="36"/>
        </w:numPr>
        <w:spacing w:after="0" w:line="480" w:lineRule="auto"/>
        <w:ind w:left="1848" w:hanging="357"/>
      </w:pPr>
      <w:r>
        <w:t>Memegang kendali atas keputusan penting yang bersifat umum yang berkaitan dengan finansial.</w:t>
      </w:r>
    </w:p>
    <w:p w14:paraId="6ECB8F1C" w14:textId="77777777" w:rsidR="0012510F" w:rsidRDefault="0012510F" w:rsidP="00C3491A">
      <w:pPr>
        <w:pStyle w:val="DaftarParagraf"/>
        <w:numPr>
          <w:ilvl w:val="0"/>
          <w:numId w:val="35"/>
        </w:numPr>
        <w:spacing w:after="0" w:line="480" w:lineRule="auto"/>
        <w:jc w:val="left"/>
        <w:outlineLvl w:val="3"/>
        <w:rPr>
          <w:i/>
          <w:lang w:val="en-US"/>
        </w:rPr>
      </w:pPr>
      <w:r w:rsidRPr="0012510F">
        <w:rPr>
          <w:i/>
          <w:lang w:val="en-US"/>
        </w:rPr>
        <w:t>Chef</w:t>
      </w:r>
    </w:p>
    <w:p w14:paraId="123E14F8" w14:textId="77777777" w:rsidR="00265C09" w:rsidRDefault="00265C09" w:rsidP="00C3491A">
      <w:pPr>
        <w:pStyle w:val="DaftarParagraf"/>
        <w:numPr>
          <w:ilvl w:val="0"/>
          <w:numId w:val="37"/>
        </w:numPr>
        <w:spacing w:after="0" w:line="480" w:lineRule="auto"/>
      </w:pPr>
      <w:r>
        <w:t>Menyajikan makanan dan minuman sesuai pesanan pelanggan.</w:t>
      </w:r>
    </w:p>
    <w:p w14:paraId="72B721DE" w14:textId="77777777" w:rsidR="00265C09" w:rsidRPr="00265C09" w:rsidRDefault="00265C09" w:rsidP="00C3491A">
      <w:pPr>
        <w:pStyle w:val="DaftarParagraf"/>
        <w:numPr>
          <w:ilvl w:val="0"/>
          <w:numId w:val="37"/>
        </w:numPr>
        <w:spacing w:after="0" w:line="480" w:lineRule="auto"/>
      </w:pPr>
      <w:r>
        <w:t>Mengawasi jalannya operasional dapur.</w:t>
      </w:r>
    </w:p>
    <w:p w14:paraId="769B2F31" w14:textId="77777777" w:rsidR="0012510F" w:rsidRDefault="0012510F" w:rsidP="00C3491A">
      <w:pPr>
        <w:pStyle w:val="DaftarParagraf"/>
        <w:numPr>
          <w:ilvl w:val="0"/>
          <w:numId w:val="35"/>
        </w:numPr>
        <w:spacing w:after="0" w:line="480" w:lineRule="auto"/>
        <w:jc w:val="left"/>
        <w:outlineLvl w:val="3"/>
      </w:pPr>
      <w:r>
        <w:lastRenderedPageBreak/>
        <w:t>Kasir</w:t>
      </w:r>
    </w:p>
    <w:p w14:paraId="3A6E5A38" w14:textId="77777777" w:rsidR="00265C09" w:rsidRDefault="00265C09" w:rsidP="00C3491A">
      <w:pPr>
        <w:pStyle w:val="DaftarParagraf"/>
        <w:numPr>
          <w:ilvl w:val="0"/>
          <w:numId w:val="38"/>
        </w:numPr>
        <w:spacing w:after="0" w:line="480" w:lineRule="auto"/>
        <w:ind w:left="1848" w:hanging="357"/>
      </w:pPr>
      <w:r>
        <w:t>Menjalankan proses penjualan dan pembayaran.</w:t>
      </w:r>
    </w:p>
    <w:p w14:paraId="3687F414" w14:textId="77777777" w:rsidR="00265C09" w:rsidRDefault="00265C09" w:rsidP="00C3491A">
      <w:pPr>
        <w:pStyle w:val="DaftarParagraf"/>
        <w:numPr>
          <w:ilvl w:val="0"/>
          <w:numId w:val="38"/>
        </w:numPr>
        <w:spacing w:after="0" w:line="480" w:lineRule="auto"/>
        <w:ind w:left="1848" w:hanging="357"/>
      </w:pPr>
      <w:r>
        <w:t>Melakukan pencatatan atas semua transaksi.</w:t>
      </w:r>
    </w:p>
    <w:p w14:paraId="18AB8606" w14:textId="77777777" w:rsidR="00265C09" w:rsidRDefault="00265C09" w:rsidP="00C3491A">
      <w:pPr>
        <w:pStyle w:val="DaftarParagraf"/>
        <w:numPr>
          <w:ilvl w:val="0"/>
          <w:numId w:val="38"/>
        </w:numPr>
        <w:spacing w:after="0" w:line="480" w:lineRule="auto"/>
        <w:ind w:left="1848" w:hanging="357"/>
      </w:pPr>
      <w:r>
        <w:t xml:space="preserve">Melakukan pelaporan penjualan kepada pemilik Osaka </w:t>
      </w:r>
      <w:r w:rsidRPr="00265C09">
        <w:rPr>
          <w:lang w:val="en-US"/>
        </w:rPr>
        <w:t>Ramen</w:t>
      </w:r>
      <w:r>
        <w:t>.</w:t>
      </w:r>
    </w:p>
    <w:p w14:paraId="07415718" w14:textId="77777777" w:rsidR="0012510F" w:rsidRDefault="0012510F" w:rsidP="00C3491A">
      <w:pPr>
        <w:pStyle w:val="DaftarParagraf"/>
        <w:numPr>
          <w:ilvl w:val="0"/>
          <w:numId w:val="35"/>
        </w:numPr>
        <w:spacing w:after="0" w:line="480" w:lineRule="auto"/>
        <w:jc w:val="left"/>
        <w:outlineLvl w:val="3"/>
      </w:pPr>
      <w:r>
        <w:t>Pelayan</w:t>
      </w:r>
    </w:p>
    <w:p w14:paraId="70B6EF0F" w14:textId="77777777" w:rsidR="00265C09" w:rsidRDefault="00265C09" w:rsidP="00C3491A">
      <w:pPr>
        <w:pStyle w:val="DaftarParagraf"/>
        <w:numPr>
          <w:ilvl w:val="0"/>
          <w:numId w:val="39"/>
        </w:numPr>
        <w:spacing w:after="0" w:line="480" w:lineRule="auto"/>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C3491A">
      <w:pPr>
        <w:pStyle w:val="DaftarParagraf"/>
        <w:numPr>
          <w:ilvl w:val="0"/>
          <w:numId w:val="39"/>
        </w:numPr>
        <w:spacing w:after="0" w:line="480" w:lineRule="auto"/>
      </w:pPr>
      <w:r>
        <w:t>Membersihkan dan mengatur semua meja, kursi, dan peralatan lainnya yang ada di restoran.</w:t>
      </w:r>
    </w:p>
    <w:p w14:paraId="114F6BBB" w14:textId="77777777" w:rsidR="00265C09" w:rsidRPr="0012510F" w:rsidRDefault="00265C09" w:rsidP="00C3491A">
      <w:pPr>
        <w:pStyle w:val="DaftarParagraf"/>
        <w:numPr>
          <w:ilvl w:val="0"/>
          <w:numId w:val="39"/>
        </w:numPr>
        <w:spacing w:after="0" w:line="480" w:lineRule="auto"/>
      </w:pPr>
      <w:r>
        <w:t>Memastikan bahwa semua minuman dan makanan yang disajikan sesuai dengan pesanan pelanggan.</w:t>
      </w:r>
    </w:p>
    <w:p w14:paraId="2EE494BD" w14:textId="77777777" w:rsidR="001270FD" w:rsidRDefault="001270FD" w:rsidP="00C3491A">
      <w:pPr>
        <w:numPr>
          <w:ilvl w:val="0"/>
          <w:numId w:val="31"/>
        </w:numPr>
        <w:spacing w:after="0" w:line="480" w:lineRule="auto"/>
        <w:ind w:left="714" w:hanging="357"/>
        <w:jc w:val="left"/>
        <w:outlineLvl w:val="1"/>
        <w:rPr>
          <w:b/>
        </w:rPr>
      </w:pPr>
      <w:r>
        <w:rPr>
          <w:b/>
        </w:rPr>
        <w:t>Proses Bisnis Sistem Berjalan</w:t>
      </w:r>
    </w:p>
    <w:p w14:paraId="122AEC28" w14:textId="77777777" w:rsidR="00A2082E" w:rsidRDefault="00A2082E" w:rsidP="00C3491A">
      <w:pPr>
        <w:pStyle w:val="DaftarParagraf"/>
        <w:numPr>
          <w:ilvl w:val="0"/>
          <w:numId w:val="40"/>
        </w:numPr>
        <w:spacing w:after="0" w:line="480" w:lineRule="auto"/>
        <w:jc w:val="left"/>
        <w:outlineLvl w:val="2"/>
      </w:pPr>
      <w:r>
        <w:t>Proses Pemesanan</w:t>
      </w:r>
    </w:p>
    <w:p w14:paraId="13B277AD" w14:textId="77777777" w:rsidR="00A44BDD" w:rsidRDefault="00A44BDD" w:rsidP="00C3491A">
      <w:pPr>
        <w:pStyle w:val="DaftarParagraf"/>
        <w:numPr>
          <w:ilvl w:val="0"/>
          <w:numId w:val="41"/>
        </w:numPr>
        <w:spacing w:after="0" w:line="480" w:lineRule="auto"/>
      </w:pPr>
      <w:r>
        <w:t xml:space="preserve">Pelanggan datang ke Osaka </w:t>
      </w:r>
      <w:r w:rsidRPr="00A44BDD">
        <w:rPr>
          <w:lang w:val="en-US"/>
        </w:rPr>
        <w:t>Ramen</w:t>
      </w:r>
      <w:r>
        <w:t xml:space="preserve"> dan duduk di tempat yang diinginkan.</w:t>
      </w:r>
    </w:p>
    <w:p w14:paraId="40A5E3B7" w14:textId="77777777" w:rsidR="00A44BDD" w:rsidRDefault="00A44BDD" w:rsidP="00C3491A">
      <w:pPr>
        <w:pStyle w:val="DaftarParagraf"/>
        <w:numPr>
          <w:ilvl w:val="0"/>
          <w:numId w:val="41"/>
        </w:numPr>
        <w:spacing w:after="0" w:line="480" w:lineRule="auto"/>
      </w:pPr>
      <w:r>
        <w:t>Pelayan akan menghampiri pelanggan yang baru datang dan memberikan buku menu, kertas dan pulpen untuk menulis pesanan.</w:t>
      </w:r>
    </w:p>
    <w:p w14:paraId="371DC257" w14:textId="77777777" w:rsidR="00A44BDD" w:rsidRDefault="00A44BDD" w:rsidP="00C3491A">
      <w:pPr>
        <w:pStyle w:val="DaftarParagraf"/>
        <w:numPr>
          <w:ilvl w:val="0"/>
          <w:numId w:val="41"/>
        </w:numPr>
        <w:spacing w:after="0" w:line="480" w:lineRule="auto"/>
      </w:pPr>
      <w:r>
        <w:t>Pelanggan yang sudah selesai memilih menu dan menulisnya di kertas akan memanggil pelayan dan memberikan kertas pesanan.</w:t>
      </w:r>
    </w:p>
    <w:p w14:paraId="0BB55BCD" w14:textId="77777777" w:rsidR="00A44BDD" w:rsidRDefault="00A44BDD" w:rsidP="00C3491A">
      <w:pPr>
        <w:pStyle w:val="DaftarParagraf"/>
        <w:numPr>
          <w:ilvl w:val="0"/>
          <w:numId w:val="41"/>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C3491A">
      <w:pPr>
        <w:pStyle w:val="DaftarParagraf"/>
        <w:numPr>
          <w:ilvl w:val="0"/>
          <w:numId w:val="41"/>
        </w:numPr>
        <w:spacing w:after="0" w:line="480" w:lineRule="auto"/>
      </w:pPr>
      <w:r>
        <w:lastRenderedPageBreak/>
        <w:t>Setelah makanan dan minuman disajikan, pelayan akan membawakan makanan dan minuman ke meja pelanggan.</w:t>
      </w:r>
    </w:p>
    <w:p w14:paraId="6538FBC9" w14:textId="77777777" w:rsidR="00A2082E" w:rsidRDefault="00A44BDD" w:rsidP="00C3491A">
      <w:pPr>
        <w:pStyle w:val="DaftarParagraf"/>
        <w:numPr>
          <w:ilvl w:val="0"/>
          <w:numId w:val="40"/>
        </w:numPr>
        <w:spacing w:after="0" w:line="480" w:lineRule="auto"/>
        <w:jc w:val="left"/>
        <w:outlineLvl w:val="2"/>
      </w:pPr>
      <w:r>
        <w:t>Proses Pembayaran</w:t>
      </w:r>
    </w:p>
    <w:p w14:paraId="56203A5D" w14:textId="77777777" w:rsidR="00A44BDD" w:rsidRDefault="00A44BDD" w:rsidP="00C3491A">
      <w:pPr>
        <w:pStyle w:val="DaftarParagraf"/>
        <w:numPr>
          <w:ilvl w:val="0"/>
          <w:numId w:val="42"/>
        </w:numPr>
        <w:spacing w:after="0" w:line="480" w:lineRule="auto"/>
      </w:pPr>
      <w:r>
        <w:t>Setelah pelanggan selesai makan, pelanggan menghampiri kasir untuk melakukan pembayaran.</w:t>
      </w:r>
    </w:p>
    <w:p w14:paraId="2D6BF4A7" w14:textId="77777777" w:rsidR="00A44BDD" w:rsidRDefault="00A44BDD" w:rsidP="00C3491A">
      <w:pPr>
        <w:pStyle w:val="DaftarParagraf"/>
        <w:numPr>
          <w:ilvl w:val="0"/>
          <w:numId w:val="42"/>
        </w:numPr>
        <w:spacing w:after="0" w:line="480" w:lineRule="auto"/>
      </w:pPr>
      <w:r>
        <w:t>Kasir akan menanyakan nomor meja pelanggan tersebut.</w:t>
      </w:r>
    </w:p>
    <w:p w14:paraId="21956F9B" w14:textId="77777777" w:rsidR="00A44BDD" w:rsidRDefault="00A44BDD" w:rsidP="00C3491A">
      <w:pPr>
        <w:pStyle w:val="DaftarParagraf"/>
        <w:numPr>
          <w:ilvl w:val="0"/>
          <w:numId w:val="42"/>
        </w:numPr>
        <w:spacing w:after="0" w:line="480" w:lineRule="auto"/>
      </w:pPr>
      <w:r>
        <w:t>Setelah kasir mengetahui nomor meja pelanggan, kasir akan mencari kertas pesanan dan menghitung total harga secara manual.</w:t>
      </w:r>
    </w:p>
    <w:p w14:paraId="7CE744FA" w14:textId="77777777" w:rsidR="00A44BDD" w:rsidRDefault="00A44BDD" w:rsidP="00C3491A">
      <w:pPr>
        <w:pStyle w:val="DaftarParagraf"/>
        <w:numPr>
          <w:ilvl w:val="0"/>
          <w:numId w:val="42"/>
        </w:numPr>
        <w:spacing w:after="0" w:line="480" w:lineRule="auto"/>
      </w:pPr>
      <w:r>
        <w:t>Kasir memberitahukan total harga pesanan, selanjutnya pelanggan membayar pesanan tersebut.</w:t>
      </w:r>
    </w:p>
    <w:p w14:paraId="4F4E2973" w14:textId="77777777" w:rsidR="00A44BDD" w:rsidRPr="00A2082E" w:rsidRDefault="00A44BDD" w:rsidP="00C3491A">
      <w:pPr>
        <w:pStyle w:val="DaftarParagraf"/>
        <w:numPr>
          <w:ilvl w:val="0"/>
          <w:numId w:val="42"/>
        </w:numPr>
        <w:spacing w:after="0" w:line="480" w:lineRule="auto"/>
      </w:pPr>
      <w:r>
        <w:t xml:space="preserve">Kasir memberikan </w:t>
      </w:r>
      <w:r w:rsidR="004D0367">
        <w:t>bukti pembayaran</w:t>
      </w:r>
      <w:r>
        <w:t xml:space="preserve"> dan kembalian apabila uang pelanggan melebihi total harga pesanan.</w:t>
      </w:r>
    </w:p>
    <w:p w14:paraId="0498F9B9" w14:textId="77777777" w:rsidR="001270FD" w:rsidRDefault="001270FD" w:rsidP="00C3491A">
      <w:pPr>
        <w:numPr>
          <w:ilvl w:val="0"/>
          <w:numId w:val="31"/>
        </w:numPr>
        <w:spacing w:after="0" w:line="480" w:lineRule="auto"/>
        <w:ind w:left="714" w:hanging="357"/>
        <w:jc w:val="left"/>
        <w:outlineLvl w:val="1"/>
        <w:rPr>
          <w:b/>
        </w:rPr>
      </w:pPr>
      <w:r>
        <w:rPr>
          <w:b/>
        </w:rPr>
        <w:t>Aturan Bisnis Sistem Berjalan</w:t>
      </w:r>
    </w:p>
    <w:p w14:paraId="7BB0D29E" w14:textId="77777777"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14:paraId="498D023E" w14:textId="77777777" w:rsidR="00001443" w:rsidRDefault="00001443" w:rsidP="00C3491A">
      <w:pPr>
        <w:pStyle w:val="DaftarParagraf"/>
        <w:numPr>
          <w:ilvl w:val="0"/>
          <w:numId w:val="43"/>
        </w:numPr>
        <w:spacing w:after="0" w:line="480" w:lineRule="auto"/>
        <w:jc w:val="left"/>
        <w:outlineLvl w:val="2"/>
      </w:pPr>
      <w:r>
        <w:t>Pemesanan</w:t>
      </w:r>
    </w:p>
    <w:p w14:paraId="419BCE54" w14:textId="77777777"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Default="00001443" w:rsidP="00C3491A">
      <w:pPr>
        <w:pStyle w:val="DaftarParagraf"/>
        <w:keepNext/>
        <w:numPr>
          <w:ilvl w:val="0"/>
          <w:numId w:val="43"/>
        </w:numPr>
        <w:spacing w:after="0" w:line="480" w:lineRule="auto"/>
        <w:ind w:left="1066" w:hanging="357"/>
        <w:jc w:val="left"/>
        <w:outlineLvl w:val="2"/>
      </w:pPr>
      <w:r>
        <w:t>Pembayaran</w:t>
      </w:r>
    </w:p>
    <w:p w14:paraId="75E7484A" w14:textId="77777777"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14:paraId="44CD300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w:t>
      </w:r>
    </w:p>
    <w:p w14:paraId="1ED6B730" w14:textId="77777777" w:rsidR="00A20FF3" w:rsidRDefault="00995154" w:rsidP="001F3310">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B527C8" w:rsidRPr="00995154" w:rsidRDefault="00B527C8"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B527C8" w:rsidRDefault="00B527C8"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B527C8" w:rsidRDefault="00B527C8"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B527C8" w:rsidRDefault="00B527C8"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B527C8" w:rsidRDefault="00B527C8"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B527C8" w:rsidRDefault="00B527C8"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B527C8" w:rsidRDefault="00B527C8"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B527C8" w:rsidRPr="0001106F" w:rsidRDefault="00B527C8"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B527C8" w:rsidRPr="00995154" w:rsidRDefault="00B527C8"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B527C8" w:rsidRDefault="00B527C8"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B527C8" w:rsidRDefault="00B527C8"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B527C8" w:rsidRDefault="00B527C8"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B527C8" w:rsidRDefault="00B527C8"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B527C8" w:rsidRDefault="00B527C8"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B527C8" w:rsidRDefault="00B527C8"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B527C8" w:rsidRPr="0001106F" w:rsidRDefault="00B527C8"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16516DE6" w14:textId="13CF9D6A" w:rsidR="001F3310" w:rsidRDefault="00325D1A" w:rsidP="001F3310">
      <w:pPr>
        <w:spacing w:after="0" w:line="240" w:lineRule="auto"/>
        <w:ind w:left="426"/>
        <w:jc w:val="center"/>
        <w:rPr>
          <w:i/>
          <w:sz w:val="20"/>
        </w:rPr>
      </w:pPr>
      <w:r>
        <w:rPr>
          <w:sz w:val="20"/>
        </w:rPr>
        <w:t>Gambar 4.2</w:t>
      </w:r>
    </w:p>
    <w:p w14:paraId="4CB4EEDD" w14:textId="7D2951A6" w:rsidR="00325D1A" w:rsidRDefault="00325D1A" w:rsidP="001F3310">
      <w:pPr>
        <w:spacing w:after="0" w:line="240" w:lineRule="auto"/>
        <w:ind w:left="426"/>
        <w:jc w:val="center"/>
        <w:rPr>
          <w:sz w:val="20"/>
        </w:rPr>
      </w:pPr>
      <w:r>
        <w:rPr>
          <w:sz w:val="20"/>
        </w:rPr>
        <w:t>Dekomposisi Fungsi Sistem</w:t>
      </w:r>
    </w:p>
    <w:p w14:paraId="352E3B13" w14:textId="39BE0CF6"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C3491A">
      <w:pPr>
        <w:numPr>
          <w:ilvl w:val="0"/>
          <w:numId w:val="31"/>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14:paraId="759EAAEA" w14:textId="77777777" w:rsidR="00325D1A" w:rsidRDefault="00325D1A" w:rsidP="00C3491A">
      <w:pPr>
        <w:pStyle w:val="DaftarParagraf"/>
        <w:numPr>
          <w:ilvl w:val="0"/>
          <w:numId w:val="44"/>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14:paraId="1DC923CD" w14:textId="77777777" w:rsidTr="00DE0AC0">
        <w:tc>
          <w:tcPr>
            <w:tcW w:w="482" w:type="dxa"/>
          </w:tcPr>
          <w:p w14:paraId="630FB829" w14:textId="77777777" w:rsidR="00283CA0" w:rsidRDefault="00283CA0" w:rsidP="007A726D">
            <w:pPr>
              <w:pStyle w:val="DaftarParagraf"/>
              <w:spacing w:after="0" w:line="480" w:lineRule="auto"/>
              <w:ind w:left="0"/>
            </w:pPr>
            <w:r>
              <w:t>a.</w:t>
            </w:r>
          </w:p>
        </w:tc>
        <w:tc>
          <w:tcPr>
            <w:tcW w:w="2216" w:type="dxa"/>
          </w:tcPr>
          <w:p w14:paraId="6D18DF20" w14:textId="77777777" w:rsidR="00283CA0" w:rsidRDefault="00283CA0" w:rsidP="00A20DF7">
            <w:pPr>
              <w:pStyle w:val="DaftarParagraf"/>
              <w:spacing w:after="0" w:line="480" w:lineRule="auto"/>
              <w:ind w:left="0"/>
              <w:jc w:val="left"/>
            </w:pPr>
            <w:r>
              <w:t xml:space="preserve">Nama </w:t>
            </w:r>
            <w:r w:rsidR="008C7D0A">
              <w:t>Masukan</w:t>
            </w:r>
          </w:p>
        </w:tc>
        <w:tc>
          <w:tcPr>
            <w:tcW w:w="283" w:type="dxa"/>
          </w:tcPr>
          <w:p w14:paraId="6E34AD7B" w14:textId="77777777" w:rsidR="00283CA0" w:rsidRDefault="00283CA0" w:rsidP="00A20DF7">
            <w:pPr>
              <w:pStyle w:val="DaftarParagraf"/>
              <w:spacing w:after="0" w:line="480" w:lineRule="auto"/>
              <w:ind w:left="0"/>
              <w:jc w:val="left"/>
            </w:pPr>
            <w:r>
              <w:t>:</w:t>
            </w:r>
          </w:p>
        </w:tc>
        <w:tc>
          <w:tcPr>
            <w:tcW w:w="3874" w:type="dxa"/>
          </w:tcPr>
          <w:p w14:paraId="75F04662" w14:textId="77777777" w:rsidR="00283CA0" w:rsidRDefault="00283CA0" w:rsidP="00A20DF7">
            <w:pPr>
              <w:pStyle w:val="DaftarParagraf"/>
              <w:spacing w:after="0" w:line="480" w:lineRule="auto"/>
              <w:ind w:left="0"/>
              <w:jc w:val="left"/>
            </w:pPr>
            <w:r>
              <w:t>Data pesanan</w:t>
            </w:r>
          </w:p>
        </w:tc>
      </w:tr>
      <w:tr w:rsidR="00283CA0" w14:paraId="590C7478" w14:textId="77777777" w:rsidTr="00DE0AC0">
        <w:tc>
          <w:tcPr>
            <w:tcW w:w="482"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A20DF7">
            <w:pPr>
              <w:pStyle w:val="DaftarParagraf"/>
              <w:spacing w:after="0" w:line="480" w:lineRule="auto"/>
              <w:ind w:left="0"/>
              <w:jc w:val="left"/>
            </w:pPr>
            <w:r>
              <w:t>Fungsi</w:t>
            </w:r>
          </w:p>
        </w:tc>
        <w:tc>
          <w:tcPr>
            <w:tcW w:w="283" w:type="dxa"/>
          </w:tcPr>
          <w:p w14:paraId="394D3ABC" w14:textId="77777777" w:rsidR="00283CA0" w:rsidRDefault="00283CA0" w:rsidP="00A20DF7">
            <w:pPr>
              <w:pStyle w:val="DaftarParagraf"/>
              <w:spacing w:after="0" w:line="480" w:lineRule="auto"/>
              <w:ind w:left="0"/>
              <w:jc w:val="left"/>
            </w:pPr>
            <w:r>
              <w:t>:</w:t>
            </w:r>
          </w:p>
        </w:tc>
        <w:tc>
          <w:tcPr>
            <w:tcW w:w="3874" w:type="dxa"/>
          </w:tcPr>
          <w:p w14:paraId="62D323AC" w14:textId="77777777" w:rsidR="00283CA0" w:rsidRDefault="00283CA0" w:rsidP="00A20DF7">
            <w:pPr>
              <w:pStyle w:val="DaftarParagraf"/>
              <w:spacing w:after="0" w:line="480" w:lineRule="auto"/>
              <w:ind w:left="0"/>
              <w:jc w:val="left"/>
            </w:pPr>
            <w:r>
              <w:t>Untuk mengetahui pesanan pelanggan</w:t>
            </w:r>
          </w:p>
        </w:tc>
      </w:tr>
      <w:tr w:rsidR="00283CA0" w14:paraId="4EB76B73" w14:textId="77777777" w:rsidTr="00DE0AC0">
        <w:tc>
          <w:tcPr>
            <w:tcW w:w="482"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A20DF7">
            <w:pPr>
              <w:pStyle w:val="DaftarParagraf"/>
              <w:spacing w:after="0" w:line="480" w:lineRule="auto"/>
              <w:ind w:left="0"/>
              <w:jc w:val="left"/>
            </w:pPr>
            <w:r>
              <w:t>Sumber</w:t>
            </w:r>
          </w:p>
        </w:tc>
        <w:tc>
          <w:tcPr>
            <w:tcW w:w="283" w:type="dxa"/>
          </w:tcPr>
          <w:p w14:paraId="1802A71A" w14:textId="77777777" w:rsidR="00283CA0" w:rsidRDefault="00283CA0" w:rsidP="00A20DF7">
            <w:pPr>
              <w:pStyle w:val="DaftarParagraf"/>
              <w:spacing w:after="0" w:line="480" w:lineRule="auto"/>
              <w:ind w:left="0"/>
              <w:jc w:val="left"/>
            </w:pPr>
            <w:r>
              <w:t>:</w:t>
            </w:r>
          </w:p>
        </w:tc>
        <w:tc>
          <w:tcPr>
            <w:tcW w:w="3874" w:type="dxa"/>
          </w:tcPr>
          <w:p w14:paraId="38D14100" w14:textId="77777777" w:rsidR="00283CA0" w:rsidRDefault="00283CA0" w:rsidP="00A20DF7">
            <w:pPr>
              <w:pStyle w:val="DaftarParagraf"/>
              <w:spacing w:after="0" w:line="480" w:lineRule="auto"/>
              <w:ind w:left="0"/>
              <w:jc w:val="left"/>
            </w:pPr>
            <w:r>
              <w:t>Pelanggan</w:t>
            </w:r>
          </w:p>
        </w:tc>
      </w:tr>
      <w:tr w:rsidR="00283CA0" w14:paraId="472E6E08" w14:textId="77777777" w:rsidTr="00DE0AC0">
        <w:tc>
          <w:tcPr>
            <w:tcW w:w="482"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A20DF7">
            <w:pPr>
              <w:pStyle w:val="DaftarParagraf"/>
              <w:spacing w:after="0" w:line="480" w:lineRule="auto"/>
              <w:ind w:left="0"/>
              <w:jc w:val="left"/>
            </w:pPr>
            <w:r>
              <w:t>Media</w:t>
            </w:r>
          </w:p>
        </w:tc>
        <w:tc>
          <w:tcPr>
            <w:tcW w:w="283" w:type="dxa"/>
          </w:tcPr>
          <w:p w14:paraId="467FE70E" w14:textId="77777777" w:rsidR="00283CA0" w:rsidRDefault="00283CA0" w:rsidP="00A20DF7">
            <w:pPr>
              <w:pStyle w:val="DaftarParagraf"/>
              <w:spacing w:after="0" w:line="480" w:lineRule="auto"/>
              <w:ind w:left="0"/>
              <w:jc w:val="left"/>
            </w:pPr>
            <w:r>
              <w:t>:</w:t>
            </w:r>
          </w:p>
        </w:tc>
        <w:tc>
          <w:tcPr>
            <w:tcW w:w="3874" w:type="dxa"/>
          </w:tcPr>
          <w:p w14:paraId="33CFD516" w14:textId="77777777" w:rsidR="00283CA0" w:rsidRDefault="00283CA0" w:rsidP="00A20DF7">
            <w:pPr>
              <w:pStyle w:val="DaftarParagraf"/>
              <w:spacing w:after="0" w:line="480" w:lineRule="auto"/>
              <w:ind w:left="0"/>
              <w:jc w:val="left"/>
            </w:pPr>
            <w:r>
              <w:t>Kertas</w:t>
            </w:r>
          </w:p>
        </w:tc>
      </w:tr>
      <w:tr w:rsidR="00283CA0" w14:paraId="0C00B22B" w14:textId="77777777" w:rsidTr="00DE0AC0">
        <w:tc>
          <w:tcPr>
            <w:tcW w:w="482"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A20DF7">
            <w:pPr>
              <w:pStyle w:val="DaftarParagraf"/>
              <w:spacing w:after="0" w:line="480" w:lineRule="auto"/>
              <w:ind w:left="0"/>
              <w:jc w:val="left"/>
            </w:pPr>
            <w:r>
              <w:t>Frekuensi</w:t>
            </w:r>
          </w:p>
        </w:tc>
        <w:tc>
          <w:tcPr>
            <w:tcW w:w="283" w:type="dxa"/>
          </w:tcPr>
          <w:p w14:paraId="6D4F92A4" w14:textId="77777777" w:rsidR="00283CA0" w:rsidRDefault="00283CA0" w:rsidP="00A20DF7">
            <w:pPr>
              <w:pStyle w:val="DaftarParagraf"/>
              <w:spacing w:after="0" w:line="480" w:lineRule="auto"/>
              <w:ind w:left="0"/>
              <w:jc w:val="left"/>
            </w:pPr>
            <w:r>
              <w:t>:</w:t>
            </w:r>
          </w:p>
        </w:tc>
        <w:tc>
          <w:tcPr>
            <w:tcW w:w="3874" w:type="dxa"/>
          </w:tcPr>
          <w:p w14:paraId="20B99E75" w14:textId="77777777" w:rsidR="00283CA0" w:rsidRDefault="00283CA0" w:rsidP="00A20DF7">
            <w:pPr>
              <w:pStyle w:val="DaftarParagraf"/>
              <w:spacing w:after="0" w:line="480" w:lineRule="auto"/>
              <w:ind w:left="0"/>
              <w:jc w:val="left"/>
            </w:pPr>
            <w:r>
              <w:t>Setiap ada pemesanan</w:t>
            </w:r>
          </w:p>
        </w:tc>
      </w:tr>
      <w:tr w:rsidR="00283CA0" w14:paraId="5AC8B22A" w14:textId="77777777" w:rsidTr="00DE0AC0">
        <w:tc>
          <w:tcPr>
            <w:tcW w:w="482"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A20DF7">
            <w:pPr>
              <w:pStyle w:val="DaftarParagraf"/>
              <w:spacing w:after="0" w:line="480" w:lineRule="auto"/>
              <w:ind w:left="0"/>
              <w:jc w:val="left"/>
            </w:pPr>
            <w:r>
              <w:t>Keterangan</w:t>
            </w:r>
          </w:p>
        </w:tc>
        <w:tc>
          <w:tcPr>
            <w:tcW w:w="283" w:type="dxa"/>
          </w:tcPr>
          <w:p w14:paraId="1F01294D" w14:textId="77777777" w:rsidR="00283CA0" w:rsidRDefault="00A20DF7" w:rsidP="00A20DF7">
            <w:pPr>
              <w:pStyle w:val="DaftarParagraf"/>
              <w:spacing w:after="0" w:line="480" w:lineRule="auto"/>
              <w:ind w:left="0"/>
              <w:jc w:val="left"/>
            </w:pPr>
            <w:r>
              <w:t>:</w:t>
            </w:r>
          </w:p>
        </w:tc>
        <w:tc>
          <w:tcPr>
            <w:tcW w:w="3874" w:type="dxa"/>
          </w:tcPr>
          <w:p w14:paraId="0A9A4153" w14:textId="77777777" w:rsidR="00283CA0" w:rsidRDefault="00A20DF7" w:rsidP="00A20DF7">
            <w:pPr>
              <w:pStyle w:val="DaftarParagraf"/>
              <w:spacing w:after="0" w:line="480" w:lineRule="auto"/>
              <w:ind w:left="0"/>
              <w:jc w:val="left"/>
            </w:pPr>
            <w:r>
              <w:t>Berisi tentang menu yang dipilih dan jumlah pesanan</w:t>
            </w:r>
          </w:p>
        </w:tc>
      </w:tr>
    </w:tbl>
    <w:p w14:paraId="6067EB1E" w14:textId="77777777" w:rsidR="00325D1A" w:rsidRDefault="00325D1A" w:rsidP="00C3491A">
      <w:pPr>
        <w:pStyle w:val="DaftarParagraf"/>
        <w:keepNext/>
        <w:numPr>
          <w:ilvl w:val="0"/>
          <w:numId w:val="44"/>
        </w:numPr>
        <w:spacing w:after="0" w:line="480" w:lineRule="auto"/>
        <w:ind w:left="1071" w:hanging="357"/>
        <w:jc w:val="left"/>
        <w:outlineLvl w:val="2"/>
      </w:pPr>
      <w:r>
        <w:lastRenderedPageBreak/>
        <w:t>Analisis Proses</w:t>
      </w:r>
    </w:p>
    <w:p w14:paraId="0DB3D364" w14:textId="77777777" w:rsidR="00A20DF7" w:rsidRDefault="00A20DF7" w:rsidP="00C3491A">
      <w:pPr>
        <w:pStyle w:val="DaftarParagraf"/>
        <w:keepNext/>
        <w:numPr>
          <w:ilvl w:val="0"/>
          <w:numId w:val="45"/>
        </w:numPr>
        <w:spacing w:after="0" w:line="480" w:lineRule="auto"/>
        <w:ind w:left="1429" w:hanging="357"/>
        <w:jc w:val="left"/>
        <w:outlineLvl w:val="3"/>
      </w:pPr>
      <w:r>
        <w:t>Proses Pemesanan</w:t>
      </w:r>
    </w:p>
    <w:p w14:paraId="46C14F9C" w14:textId="77777777"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14:paraId="0117FAED" w14:textId="77777777" w:rsidR="00A20DF7" w:rsidRDefault="00A20DF7" w:rsidP="00C3491A">
      <w:pPr>
        <w:pStyle w:val="DaftarParagraf"/>
        <w:numPr>
          <w:ilvl w:val="0"/>
          <w:numId w:val="45"/>
        </w:numPr>
        <w:spacing w:after="0" w:line="480" w:lineRule="auto"/>
        <w:jc w:val="left"/>
        <w:outlineLvl w:val="3"/>
      </w:pPr>
      <w:r>
        <w:t>Proses Pembayaran</w:t>
      </w:r>
    </w:p>
    <w:p w14:paraId="1002151E" w14:textId="77777777"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C3491A">
      <w:pPr>
        <w:pStyle w:val="DaftarParagraf"/>
        <w:numPr>
          <w:ilvl w:val="0"/>
          <w:numId w:val="45"/>
        </w:numPr>
        <w:spacing w:after="0" w:line="480" w:lineRule="auto"/>
        <w:jc w:val="left"/>
        <w:outlineLvl w:val="3"/>
      </w:pPr>
      <w:r>
        <w:t>Proses Pembuatan Laporan</w:t>
      </w:r>
    </w:p>
    <w:p w14:paraId="428856F5" w14:textId="77777777"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Default="00325D1A" w:rsidP="00C3491A">
      <w:pPr>
        <w:pStyle w:val="DaftarParagraf"/>
        <w:numPr>
          <w:ilvl w:val="0"/>
          <w:numId w:val="44"/>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14:paraId="71887EE7" w14:textId="77777777" w:rsidTr="00DE0AC0">
        <w:tc>
          <w:tcPr>
            <w:tcW w:w="482" w:type="dxa"/>
          </w:tcPr>
          <w:p w14:paraId="63B3C1AF" w14:textId="77777777" w:rsidR="004D0367" w:rsidRDefault="004D0367" w:rsidP="00F52047">
            <w:pPr>
              <w:pStyle w:val="DaftarParagraf"/>
              <w:spacing w:after="0" w:line="480" w:lineRule="auto"/>
              <w:ind w:left="0"/>
            </w:pPr>
            <w:r>
              <w:t>a.</w:t>
            </w:r>
          </w:p>
        </w:tc>
        <w:tc>
          <w:tcPr>
            <w:tcW w:w="2216" w:type="dxa"/>
          </w:tcPr>
          <w:p w14:paraId="021A51C3" w14:textId="77777777" w:rsidR="004D0367" w:rsidRDefault="004D0367" w:rsidP="00F52047">
            <w:pPr>
              <w:pStyle w:val="DaftarParagraf"/>
              <w:spacing w:after="0" w:line="480" w:lineRule="auto"/>
              <w:ind w:left="0"/>
              <w:jc w:val="left"/>
            </w:pPr>
            <w:r>
              <w:t xml:space="preserve">Nama </w:t>
            </w:r>
            <w:r w:rsidR="008C7D0A">
              <w:t>Keluaran</w:t>
            </w:r>
          </w:p>
        </w:tc>
        <w:tc>
          <w:tcPr>
            <w:tcW w:w="283" w:type="dxa"/>
          </w:tcPr>
          <w:p w14:paraId="46BF4AA1" w14:textId="77777777" w:rsidR="004D0367" w:rsidRDefault="004D0367" w:rsidP="00F52047">
            <w:pPr>
              <w:pStyle w:val="DaftarParagraf"/>
              <w:spacing w:after="0" w:line="480" w:lineRule="auto"/>
              <w:ind w:left="0"/>
              <w:jc w:val="left"/>
            </w:pPr>
            <w:r>
              <w:t>:</w:t>
            </w:r>
          </w:p>
        </w:tc>
        <w:tc>
          <w:tcPr>
            <w:tcW w:w="3874" w:type="dxa"/>
          </w:tcPr>
          <w:p w14:paraId="339EE373" w14:textId="77777777" w:rsidR="004D0367" w:rsidRDefault="004D0367" w:rsidP="00F52047">
            <w:pPr>
              <w:pStyle w:val="DaftarParagraf"/>
              <w:spacing w:after="0" w:line="480" w:lineRule="auto"/>
              <w:ind w:left="0"/>
              <w:jc w:val="left"/>
            </w:pPr>
            <w:r>
              <w:t>Bukti pembayaran</w:t>
            </w:r>
          </w:p>
        </w:tc>
      </w:tr>
      <w:tr w:rsidR="004D0367" w14:paraId="33A66758" w14:textId="77777777" w:rsidTr="00DE0AC0">
        <w:tc>
          <w:tcPr>
            <w:tcW w:w="482" w:type="dxa"/>
          </w:tcPr>
          <w:p w14:paraId="1C7952BD" w14:textId="77777777" w:rsidR="004D0367" w:rsidRDefault="004D0367" w:rsidP="00F52047">
            <w:pPr>
              <w:pStyle w:val="DaftarParagraf"/>
              <w:spacing w:after="0" w:line="480" w:lineRule="auto"/>
              <w:ind w:left="0"/>
            </w:pPr>
          </w:p>
        </w:tc>
        <w:tc>
          <w:tcPr>
            <w:tcW w:w="2216" w:type="dxa"/>
          </w:tcPr>
          <w:p w14:paraId="7567E902" w14:textId="77777777" w:rsidR="004D0367" w:rsidRDefault="004D0367" w:rsidP="00F52047">
            <w:pPr>
              <w:pStyle w:val="DaftarParagraf"/>
              <w:spacing w:after="0" w:line="480" w:lineRule="auto"/>
              <w:ind w:left="0"/>
              <w:jc w:val="left"/>
            </w:pPr>
            <w:r>
              <w:t>Fungsi</w:t>
            </w:r>
          </w:p>
        </w:tc>
        <w:tc>
          <w:tcPr>
            <w:tcW w:w="283" w:type="dxa"/>
          </w:tcPr>
          <w:p w14:paraId="2E62F574" w14:textId="77777777" w:rsidR="004D0367" w:rsidRDefault="004D0367" w:rsidP="00F52047">
            <w:pPr>
              <w:pStyle w:val="DaftarParagraf"/>
              <w:spacing w:after="0" w:line="480" w:lineRule="auto"/>
              <w:ind w:left="0"/>
              <w:jc w:val="left"/>
            </w:pPr>
            <w:r>
              <w:t>:</w:t>
            </w:r>
          </w:p>
        </w:tc>
        <w:tc>
          <w:tcPr>
            <w:tcW w:w="3874" w:type="dxa"/>
          </w:tcPr>
          <w:p w14:paraId="256F2335" w14:textId="77777777" w:rsidR="004D0367" w:rsidRDefault="00FF51B6" w:rsidP="00F52047">
            <w:pPr>
              <w:pStyle w:val="DaftarParagraf"/>
              <w:spacing w:after="0" w:line="480" w:lineRule="auto"/>
              <w:ind w:left="0"/>
              <w:jc w:val="left"/>
            </w:pPr>
            <w:r>
              <w:t>Sebagai bukti transaksi pembayaran</w:t>
            </w:r>
          </w:p>
        </w:tc>
      </w:tr>
      <w:tr w:rsidR="004D0367" w14:paraId="03C0B7A1" w14:textId="77777777" w:rsidTr="00DE0AC0">
        <w:tc>
          <w:tcPr>
            <w:tcW w:w="482" w:type="dxa"/>
          </w:tcPr>
          <w:p w14:paraId="11D77290" w14:textId="77777777" w:rsidR="004D0367" w:rsidRDefault="004D0367" w:rsidP="00F52047">
            <w:pPr>
              <w:pStyle w:val="DaftarParagraf"/>
              <w:spacing w:after="0" w:line="480" w:lineRule="auto"/>
              <w:ind w:left="0"/>
            </w:pPr>
          </w:p>
        </w:tc>
        <w:tc>
          <w:tcPr>
            <w:tcW w:w="2216" w:type="dxa"/>
          </w:tcPr>
          <w:p w14:paraId="1152BEC1" w14:textId="77777777" w:rsidR="004D0367" w:rsidRDefault="004D0367" w:rsidP="00F52047">
            <w:pPr>
              <w:pStyle w:val="DaftarParagraf"/>
              <w:spacing w:after="0" w:line="480" w:lineRule="auto"/>
              <w:ind w:left="0"/>
              <w:jc w:val="left"/>
            </w:pPr>
            <w:r>
              <w:t>Sumber</w:t>
            </w:r>
          </w:p>
        </w:tc>
        <w:tc>
          <w:tcPr>
            <w:tcW w:w="283" w:type="dxa"/>
          </w:tcPr>
          <w:p w14:paraId="2E6CADAF" w14:textId="77777777" w:rsidR="004D0367" w:rsidRDefault="004D0367" w:rsidP="00F52047">
            <w:pPr>
              <w:pStyle w:val="DaftarParagraf"/>
              <w:spacing w:after="0" w:line="480" w:lineRule="auto"/>
              <w:ind w:left="0"/>
              <w:jc w:val="left"/>
            </w:pPr>
            <w:r>
              <w:t>:</w:t>
            </w:r>
          </w:p>
        </w:tc>
        <w:tc>
          <w:tcPr>
            <w:tcW w:w="3874" w:type="dxa"/>
          </w:tcPr>
          <w:p w14:paraId="1A4FD590" w14:textId="77777777" w:rsidR="004D0367" w:rsidRDefault="00FF51B6" w:rsidP="00F52047">
            <w:pPr>
              <w:pStyle w:val="DaftarParagraf"/>
              <w:spacing w:after="0" w:line="480" w:lineRule="auto"/>
              <w:ind w:left="0"/>
              <w:jc w:val="left"/>
            </w:pPr>
            <w:r>
              <w:t>Kasir</w:t>
            </w:r>
          </w:p>
        </w:tc>
      </w:tr>
      <w:tr w:rsidR="004D0367" w14:paraId="55104F7D" w14:textId="77777777" w:rsidTr="00DE0AC0">
        <w:tc>
          <w:tcPr>
            <w:tcW w:w="482" w:type="dxa"/>
          </w:tcPr>
          <w:p w14:paraId="13514574" w14:textId="77777777" w:rsidR="004D0367" w:rsidRDefault="004D0367" w:rsidP="00F52047">
            <w:pPr>
              <w:pStyle w:val="DaftarParagraf"/>
              <w:spacing w:after="0" w:line="480" w:lineRule="auto"/>
              <w:ind w:left="0"/>
            </w:pPr>
          </w:p>
        </w:tc>
        <w:tc>
          <w:tcPr>
            <w:tcW w:w="2216" w:type="dxa"/>
          </w:tcPr>
          <w:p w14:paraId="2FE21BD4" w14:textId="77777777" w:rsidR="004D0367" w:rsidRDefault="004D0367" w:rsidP="00F52047">
            <w:pPr>
              <w:pStyle w:val="DaftarParagraf"/>
              <w:spacing w:after="0" w:line="480" w:lineRule="auto"/>
              <w:ind w:left="0"/>
              <w:jc w:val="left"/>
            </w:pPr>
            <w:r>
              <w:t>Media</w:t>
            </w:r>
          </w:p>
        </w:tc>
        <w:tc>
          <w:tcPr>
            <w:tcW w:w="283" w:type="dxa"/>
          </w:tcPr>
          <w:p w14:paraId="10525FB2" w14:textId="77777777" w:rsidR="004D0367" w:rsidRDefault="004D0367" w:rsidP="00F52047">
            <w:pPr>
              <w:pStyle w:val="DaftarParagraf"/>
              <w:spacing w:after="0" w:line="480" w:lineRule="auto"/>
              <w:ind w:left="0"/>
              <w:jc w:val="left"/>
            </w:pPr>
            <w:r>
              <w:t>:</w:t>
            </w:r>
          </w:p>
        </w:tc>
        <w:tc>
          <w:tcPr>
            <w:tcW w:w="3874" w:type="dxa"/>
          </w:tcPr>
          <w:p w14:paraId="432DF4AC" w14:textId="77777777" w:rsidR="004D0367" w:rsidRDefault="004D0367" w:rsidP="00F52047">
            <w:pPr>
              <w:pStyle w:val="DaftarParagraf"/>
              <w:spacing w:after="0" w:line="480" w:lineRule="auto"/>
              <w:ind w:left="0"/>
              <w:jc w:val="left"/>
            </w:pPr>
            <w:r>
              <w:t>Kertas</w:t>
            </w:r>
          </w:p>
        </w:tc>
      </w:tr>
      <w:tr w:rsidR="004D0367" w14:paraId="1313EEB0" w14:textId="77777777" w:rsidTr="00DE0AC0">
        <w:tc>
          <w:tcPr>
            <w:tcW w:w="482" w:type="dxa"/>
          </w:tcPr>
          <w:p w14:paraId="6DC6428D" w14:textId="77777777" w:rsidR="004D0367" w:rsidRDefault="004D0367" w:rsidP="00F52047">
            <w:pPr>
              <w:pStyle w:val="DaftarParagraf"/>
              <w:spacing w:after="0" w:line="480" w:lineRule="auto"/>
              <w:ind w:left="0"/>
            </w:pPr>
          </w:p>
        </w:tc>
        <w:tc>
          <w:tcPr>
            <w:tcW w:w="2216" w:type="dxa"/>
          </w:tcPr>
          <w:p w14:paraId="69F41AC0" w14:textId="77777777" w:rsidR="004D0367" w:rsidRDefault="004D0367" w:rsidP="00F52047">
            <w:pPr>
              <w:pStyle w:val="DaftarParagraf"/>
              <w:spacing w:after="0" w:line="480" w:lineRule="auto"/>
              <w:ind w:left="0"/>
              <w:jc w:val="left"/>
            </w:pPr>
            <w:r>
              <w:t>Frekuensi</w:t>
            </w:r>
          </w:p>
        </w:tc>
        <w:tc>
          <w:tcPr>
            <w:tcW w:w="283" w:type="dxa"/>
          </w:tcPr>
          <w:p w14:paraId="54B31795" w14:textId="77777777" w:rsidR="004D0367" w:rsidRDefault="004D0367" w:rsidP="00F52047">
            <w:pPr>
              <w:pStyle w:val="DaftarParagraf"/>
              <w:spacing w:after="0" w:line="480" w:lineRule="auto"/>
              <w:ind w:left="0"/>
              <w:jc w:val="left"/>
            </w:pPr>
            <w:r>
              <w:t>:</w:t>
            </w:r>
          </w:p>
        </w:tc>
        <w:tc>
          <w:tcPr>
            <w:tcW w:w="3874" w:type="dxa"/>
          </w:tcPr>
          <w:p w14:paraId="759C952E" w14:textId="77777777" w:rsidR="004D0367" w:rsidRDefault="004D0367" w:rsidP="00F52047">
            <w:pPr>
              <w:pStyle w:val="DaftarParagraf"/>
              <w:spacing w:after="0" w:line="480" w:lineRule="auto"/>
              <w:ind w:left="0"/>
              <w:jc w:val="left"/>
            </w:pPr>
            <w:r>
              <w:t xml:space="preserve">Setiap </w:t>
            </w:r>
            <w:r w:rsidR="00FF51B6">
              <w:t>terjadi pembayaran</w:t>
            </w:r>
          </w:p>
        </w:tc>
      </w:tr>
      <w:tr w:rsidR="004D0367" w14:paraId="05151904" w14:textId="77777777" w:rsidTr="00DE0AC0">
        <w:tc>
          <w:tcPr>
            <w:tcW w:w="482" w:type="dxa"/>
          </w:tcPr>
          <w:p w14:paraId="7EB89BD8" w14:textId="77777777" w:rsidR="004D0367" w:rsidRDefault="004D0367" w:rsidP="00F52047">
            <w:pPr>
              <w:pStyle w:val="DaftarParagraf"/>
              <w:spacing w:after="0" w:line="480" w:lineRule="auto"/>
              <w:ind w:left="0"/>
            </w:pPr>
          </w:p>
        </w:tc>
        <w:tc>
          <w:tcPr>
            <w:tcW w:w="2216" w:type="dxa"/>
          </w:tcPr>
          <w:p w14:paraId="0B3F995E" w14:textId="77777777" w:rsidR="004D0367" w:rsidRDefault="004D0367" w:rsidP="00F52047">
            <w:pPr>
              <w:pStyle w:val="DaftarParagraf"/>
              <w:spacing w:after="0" w:line="480" w:lineRule="auto"/>
              <w:ind w:left="0"/>
              <w:jc w:val="left"/>
            </w:pPr>
            <w:r>
              <w:t>Keterangan</w:t>
            </w:r>
          </w:p>
        </w:tc>
        <w:tc>
          <w:tcPr>
            <w:tcW w:w="283" w:type="dxa"/>
          </w:tcPr>
          <w:p w14:paraId="21EB7435" w14:textId="77777777" w:rsidR="004D0367" w:rsidRDefault="004D0367" w:rsidP="00F52047">
            <w:pPr>
              <w:pStyle w:val="DaftarParagraf"/>
              <w:spacing w:after="0" w:line="480" w:lineRule="auto"/>
              <w:ind w:left="0"/>
              <w:jc w:val="left"/>
            </w:pPr>
            <w:r>
              <w:t>:</w:t>
            </w:r>
          </w:p>
        </w:tc>
        <w:tc>
          <w:tcPr>
            <w:tcW w:w="3874" w:type="dxa"/>
          </w:tcPr>
          <w:p w14:paraId="60D5CC8D" w14:textId="77777777"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ED5948" w14:paraId="49ED5FB7" w14:textId="77777777" w:rsidTr="00DE0AC0">
        <w:tc>
          <w:tcPr>
            <w:tcW w:w="482" w:type="dxa"/>
          </w:tcPr>
          <w:p w14:paraId="6E9F5A96" w14:textId="77777777" w:rsidR="00ED5948" w:rsidRDefault="00ED5948" w:rsidP="00F52047">
            <w:pPr>
              <w:pStyle w:val="DaftarParagraf"/>
              <w:spacing w:after="0" w:line="480" w:lineRule="auto"/>
              <w:ind w:left="0"/>
            </w:pPr>
          </w:p>
        </w:tc>
        <w:tc>
          <w:tcPr>
            <w:tcW w:w="2216" w:type="dxa"/>
          </w:tcPr>
          <w:p w14:paraId="7263190F" w14:textId="77777777" w:rsidR="00ED5948" w:rsidRDefault="00ED5948" w:rsidP="00F52047">
            <w:pPr>
              <w:pStyle w:val="DaftarParagraf"/>
              <w:spacing w:after="0" w:line="480" w:lineRule="auto"/>
              <w:ind w:left="0"/>
              <w:jc w:val="left"/>
            </w:pPr>
          </w:p>
        </w:tc>
        <w:tc>
          <w:tcPr>
            <w:tcW w:w="283" w:type="dxa"/>
          </w:tcPr>
          <w:p w14:paraId="5EC55C4B" w14:textId="77777777" w:rsidR="00ED5948" w:rsidRDefault="00ED5948" w:rsidP="00F52047">
            <w:pPr>
              <w:pStyle w:val="DaftarParagraf"/>
              <w:spacing w:after="0" w:line="480" w:lineRule="auto"/>
              <w:ind w:left="0"/>
              <w:jc w:val="left"/>
            </w:pPr>
          </w:p>
        </w:tc>
        <w:tc>
          <w:tcPr>
            <w:tcW w:w="3874" w:type="dxa"/>
          </w:tcPr>
          <w:p w14:paraId="54728F39" w14:textId="77777777" w:rsidR="00ED5948" w:rsidRDefault="00ED5948" w:rsidP="00F52047">
            <w:pPr>
              <w:pStyle w:val="DaftarParagraf"/>
              <w:spacing w:after="0" w:line="480" w:lineRule="auto"/>
              <w:ind w:left="0"/>
              <w:jc w:val="left"/>
            </w:pPr>
          </w:p>
        </w:tc>
      </w:tr>
      <w:tr w:rsidR="00ED5948" w14:paraId="6C2417A2" w14:textId="77777777" w:rsidTr="00DE0AC0">
        <w:tc>
          <w:tcPr>
            <w:tcW w:w="482" w:type="dxa"/>
          </w:tcPr>
          <w:p w14:paraId="7B134E6A" w14:textId="77777777" w:rsidR="00ED5948" w:rsidRDefault="00ED5948" w:rsidP="00F52047">
            <w:pPr>
              <w:pStyle w:val="DaftarParagraf"/>
              <w:spacing w:after="0" w:line="480" w:lineRule="auto"/>
              <w:ind w:left="0"/>
            </w:pPr>
          </w:p>
        </w:tc>
        <w:tc>
          <w:tcPr>
            <w:tcW w:w="2216" w:type="dxa"/>
          </w:tcPr>
          <w:p w14:paraId="2EB425C1" w14:textId="77777777" w:rsidR="00ED5948" w:rsidRDefault="00ED5948" w:rsidP="00F52047">
            <w:pPr>
              <w:pStyle w:val="DaftarParagraf"/>
              <w:spacing w:after="0" w:line="480" w:lineRule="auto"/>
              <w:ind w:left="0"/>
              <w:jc w:val="left"/>
            </w:pPr>
          </w:p>
        </w:tc>
        <w:tc>
          <w:tcPr>
            <w:tcW w:w="283" w:type="dxa"/>
          </w:tcPr>
          <w:p w14:paraId="501930A8" w14:textId="77777777" w:rsidR="00ED5948" w:rsidRDefault="00ED5948" w:rsidP="00F52047">
            <w:pPr>
              <w:pStyle w:val="DaftarParagraf"/>
              <w:spacing w:after="0" w:line="480" w:lineRule="auto"/>
              <w:ind w:left="0"/>
              <w:jc w:val="left"/>
            </w:pPr>
          </w:p>
        </w:tc>
        <w:tc>
          <w:tcPr>
            <w:tcW w:w="3874" w:type="dxa"/>
          </w:tcPr>
          <w:p w14:paraId="716C8B2C" w14:textId="77777777" w:rsidR="00ED5948" w:rsidRDefault="00ED5948" w:rsidP="00F52047">
            <w:pPr>
              <w:pStyle w:val="DaftarParagraf"/>
              <w:spacing w:after="0" w:line="480" w:lineRule="auto"/>
              <w:ind w:left="0"/>
              <w:jc w:val="left"/>
            </w:pPr>
          </w:p>
        </w:tc>
      </w:tr>
      <w:tr w:rsidR="00DE0AC0" w14:paraId="2614DA63" w14:textId="77777777" w:rsidTr="00DE0AC0">
        <w:tc>
          <w:tcPr>
            <w:tcW w:w="482" w:type="dxa"/>
          </w:tcPr>
          <w:p w14:paraId="156D4F20" w14:textId="77777777" w:rsidR="00DE0AC0" w:rsidRDefault="00DE0AC0" w:rsidP="00F52047">
            <w:pPr>
              <w:pStyle w:val="DaftarParagraf"/>
              <w:spacing w:after="0" w:line="480" w:lineRule="auto"/>
              <w:ind w:left="0"/>
            </w:pPr>
            <w:r>
              <w:lastRenderedPageBreak/>
              <w:t>b.</w:t>
            </w:r>
          </w:p>
        </w:tc>
        <w:tc>
          <w:tcPr>
            <w:tcW w:w="2216" w:type="dxa"/>
          </w:tcPr>
          <w:p w14:paraId="1D813999" w14:textId="77777777" w:rsidR="00DE0AC0" w:rsidRDefault="00DE0AC0" w:rsidP="00F52047">
            <w:pPr>
              <w:pStyle w:val="DaftarParagraf"/>
              <w:spacing w:after="0" w:line="480" w:lineRule="auto"/>
              <w:ind w:left="0"/>
              <w:jc w:val="left"/>
            </w:pPr>
            <w:r>
              <w:t>Nama Keluaran</w:t>
            </w:r>
          </w:p>
        </w:tc>
        <w:tc>
          <w:tcPr>
            <w:tcW w:w="283" w:type="dxa"/>
          </w:tcPr>
          <w:p w14:paraId="018B5430" w14:textId="77777777" w:rsidR="00DE0AC0" w:rsidRDefault="00DE0AC0" w:rsidP="00F52047">
            <w:pPr>
              <w:pStyle w:val="DaftarParagraf"/>
              <w:spacing w:after="0" w:line="480" w:lineRule="auto"/>
              <w:ind w:left="0"/>
              <w:jc w:val="left"/>
            </w:pPr>
            <w:r>
              <w:t>:</w:t>
            </w:r>
          </w:p>
        </w:tc>
        <w:tc>
          <w:tcPr>
            <w:tcW w:w="3874" w:type="dxa"/>
          </w:tcPr>
          <w:p w14:paraId="5929725A" w14:textId="77777777" w:rsidR="00DE0AC0" w:rsidRDefault="00DE0AC0" w:rsidP="00F52047">
            <w:pPr>
              <w:pStyle w:val="DaftarParagraf"/>
              <w:spacing w:after="0" w:line="480" w:lineRule="auto"/>
              <w:ind w:left="0"/>
              <w:jc w:val="left"/>
            </w:pPr>
            <w:r>
              <w:t>Laporan harian</w:t>
            </w:r>
          </w:p>
        </w:tc>
      </w:tr>
      <w:tr w:rsidR="00DE0AC0" w14:paraId="0A05BFA8" w14:textId="77777777" w:rsidTr="00DE0AC0">
        <w:tc>
          <w:tcPr>
            <w:tcW w:w="482" w:type="dxa"/>
          </w:tcPr>
          <w:p w14:paraId="090AD84B" w14:textId="77777777" w:rsidR="00DE0AC0" w:rsidRDefault="00DE0AC0" w:rsidP="00F52047">
            <w:pPr>
              <w:pStyle w:val="DaftarParagraf"/>
              <w:spacing w:after="0" w:line="480" w:lineRule="auto"/>
              <w:ind w:left="0"/>
            </w:pPr>
          </w:p>
        </w:tc>
        <w:tc>
          <w:tcPr>
            <w:tcW w:w="2216" w:type="dxa"/>
          </w:tcPr>
          <w:p w14:paraId="00185DF0" w14:textId="77777777" w:rsidR="00DE0AC0" w:rsidRDefault="00DE0AC0" w:rsidP="00F52047">
            <w:pPr>
              <w:pStyle w:val="DaftarParagraf"/>
              <w:spacing w:after="0" w:line="480" w:lineRule="auto"/>
              <w:ind w:left="0"/>
              <w:jc w:val="left"/>
            </w:pPr>
            <w:r>
              <w:t>Fungsi</w:t>
            </w:r>
          </w:p>
        </w:tc>
        <w:tc>
          <w:tcPr>
            <w:tcW w:w="283" w:type="dxa"/>
          </w:tcPr>
          <w:p w14:paraId="41D86581" w14:textId="77777777" w:rsidR="00DE0AC0" w:rsidRDefault="00DE0AC0" w:rsidP="00F52047">
            <w:pPr>
              <w:pStyle w:val="DaftarParagraf"/>
              <w:spacing w:after="0" w:line="480" w:lineRule="auto"/>
              <w:ind w:left="0"/>
              <w:jc w:val="left"/>
            </w:pPr>
            <w:r>
              <w:t>:</w:t>
            </w:r>
          </w:p>
        </w:tc>
        <w:tc>
          <w:tcPr>
            <w:tcW w:w="3874" w:type="dxa"/>
          </w:tcPr>
          <w:p w14:paraId="25BACAE0" w14:textId="77777777" w:rsidR="00DE0AC0" w:rsidRDefault="00DE0AC0" w:rsidP="00F52047">
            <w:pPr>
              <w:pStyle w:val="DaftarParagraf"/>
              <w:spacing w:after="0" w:line="480" w:lineRule="auto"/>
              <w:ind w:left="0"/>
              <w:jc w:val="left"/>
            </w:pPr>
            <w:r>
              <w:t>Untuk mengetahui total pemasukan setiap harinya</w:t>
            </w:r>
          </w:p>
        </w:tc>
      </w:tr>
      <w:tr w:rsidR="00DE0AC0" w14:paraId="29840702" w14:textId="77777777" w:rsidTr="00DE0AC0">
        <w:tc>
          <w:tcPr>
            <w:tcW w:w="482" w:type="dxa"/>
          </w:tcPr>
          <w:p w14:paraId="19964010" w14:textId="77777777" w:rsidR="00DE0AC0" w:rsidRDefault="00DE0AC0" w:rsidP="00F52047">
            <w:pPr>
              <w:pStyle w:val="DaftarParagraf"/>
              <w:spacing w:after="0" w:line="480" w:lineRule="auto"/>
              <w:ind w:left="0"/>
            </w:pPr>
          </w:p>
        </w:tc>
        <w:tc>
          <w:tcPr>
            <w:tcW w:w="2216" w:type="dxa"/>
          </w:tcPr>
          <w:p w14:paraId="342469D9" w14:textId="77777777" w:rsidR="00DE0AC0" w:rsidRDefault="00DE0AC0" w:rsidP="00F52047">
            <w:pPr>
              <w:pStyle w:val="DaftarParagraf"/>
              <w:spacing w:after="0" w:line="480" w:lineRule="auto"/>
              <w:ind w:left="0"/>
              <w:jc w:val="left"/>
            </w:pPr>
            <w:r>
              <w:t>Sumber</w:t>
            </w:r>
          </w:p>
        </w:tc>
        <w:tc>
          <w:tcPr>
            <w:tcW w:w="283" w:type="dxa"/>
          </w:tcPr>
          <w:p w14:paraId="73FD80F9" w14:textId="77777777" w:rsidR="00DE0AC0" w:rsidRDefault="00DE0AC0" w:rsidP="00F52047">
            <w:pPr>
              <w:pStyle w:val="DaftarParagraf"/>
              <w:spacing w:after="0" w:line="480" w:lineRule="auto"/>
              <w:ind w:left="0"/>
              <w:jc w:val="left"/>
            </w:pPr>
            <w:r>
              <w:t>:</w:t>
            </w:r>
          </w:p>
        </w:tc>
        <w:tc>
          <w:tcPr>
            <w:tcW w:w="3874" w:type="dxa"/>
          </w:tcPr>
          <w:p w14:paraId="5F49B3CF" w14:textId="77777777" w:rsidR="00DE0AC0" w:rsidRDefault="00DE0AC0" w:rsidP="00F52047">
            <w:pPr>
              <w:pStyle w:val="DaftarParagraf"/>
              <w:spacing w:after="0" w:line="480" w:lineRule="auto"/>
              <w:ind w:left="0"/>
              <w:jc w:val="left"/>
            </w:pPr>
            <w:r>
              <w:t>Kasir</w:t>
            </w:r>
          </w:p>
        </w:tc>
      </w:tr>
      <w:tr w:rsidR="00DE0AC0" w14:paraId="7DF6432B" w14:textId="77777777" w:rsidTr="00DE0AC0">
        <w:tc>
          <w:tcPr>
            <w:tcW w:w="482" w:type="dxa"/>
          </w:tcPr>
          <w:p w14:paraId="490DA667" w14:textId="77777777" w:rsidR="00DE0AC0" w:rsidRDefault="00DE0AC0" w:rsidP="00F52047">
            <w:pPr>
              <w:pStyle w:val="DaftarParagraf"/>
              <w:spacing w:after="0" w:line="480" w:lineRule="auto"/>
              <w:ind w:left="0"/>
            </w:pPr>
          </w:p>
        </w:tc>
        <w:tc>
          <w:tcPr>
            <w:tcW w:w="2216" w:type="dxa"/>
          </w:tcPr>
          <w:p w14:paraId="2BB58C9E" w14:textId="77777777" w:rsidR="00DE0AC0" w:rsidRDefault="00DE0AC0" w:rsidP="00F52047">
            <w:pPr>
              <w:pStyle w:val="DaftarParagraf"/>
              <w:spacing w:after="0" w:line="480" w:lineRule="auto"/>
              <w:ind w:left="0"/>
              <w:jc w:val="left"/>
            </w:pPr>
            <w:r>
              <w:t>Media</w:t>
            </w:r>
          </w:p>
        </w:tc>
        <w:tc>
          <w:tcPr>
            <w:tcW w:w="283" w:type="dxa"/>
          </w:tcPr>
          <w:p w14:paraId="6EE06303" w14:textId="77777777" w:rsidR="00DE0AC0" w:rsidRDefault="00DE0AC0" w:rsidP="00F52047">
            <w:pPr>
              <w:pStyle w:val="DaftarParagraf"/>
              <w:spacing w:after="0" w:line="480" w:lineRule="auto"/>
              <w:ind w:left="0"/>
              <w:jc w:val="left"/>
            </w:pPr>
            <w:r>
              <w:t>:</w:t>
            </w:r>
          </w:p>
        </w:tc>
        <w:tc>
          <w:tcPr>
            <w:tcW w:w="3874" w:type="dxa"/>
          </w:tcPr>
          <w:p w14:paraId="31434D39" w14:textId="77777777" w:rsidR="00DE0AC0" w:rsidRDefault="00DE0AC0" w:rsidP="00F52047">
            <w:pPr>
              <w:pStyle w:val="DaftarParagraf"/>
              <w:spacing w:after="0" w:line="480" w:lineRule="auto"/>
              <w:ind w:left="0"/>
              <w:jc w:val="left"/>
            </w:pPr>
            <w:r>
              <w:t>Buku laporan</w:t>
            </w:r>
          </w:p>
        </w:tc>
      </w:tr>
      <w:tr w:rsidR="00DE0AC0" w14:paraId="708E6AD7" w14:textId="77777777" w:rsidTr="00DE0AC0">
        <w:tc>
          <w:tcPr>
            <w:tcW w:w="482" w:type="dxa"/>
          </w:tcPr>
          <w:p w14:paraId="6B7BC30D" w14:textId="77777777" w:rsidR="00DE0AC0" w:rsidRDefault="00DE0AC0" w:rsidP="00F52047">
            <w:pPr>
              <w:pStyle w:val="DaftarParagraf"/>
              <w:spacing w:after="0" w:line="480" w:lineRule="auto"/>
              <w:ind w:left="0"/>
            </w:pPr>
          </w:p>
        </w:tc>
        <w:tc>
          <w:tcPr>
            <w:tcW w:w="2216" w:type="dxa"/>
          </w:tcPr>
          <w:p w14:paraId="05F6C270" w14:textId="77777777" w:rsidR="00DE0AC0" w:rsidRDefault="00DE0AC0" w:rsidP="00F52047">
            <w:pPr>
              <w:pStyle w:val="DaftarParagraf"/>
              <w:spacing w:after="0" w:line="480" w:lineRule="auto"/>
              <w:ind w:left="0"/>
              <w:jc w:val="left"/>
            </w:pPr>
            <w:r>
              <w:t>Frekuensi</w:t>
            </w:r>
          </w:p>
        </w:tc>
        <w:tc>
          <w:tcPr>
            <w:tcW w:w="283" w:type="dxa"/>
          </w:tcPr>
          <w:p w14:paraId="668DE7C6" w14:textId="77777777" w:rsidR="00DE0AC0" w:rsidRDefault="00DE0AC0" w:rsidP="00F52047">
            <w:pPr>
              <w:pStyle w:val="DaftarParagraf"/>
              <w:spacing w:after="0" w:line="480" w:lineRule="auto"/>
              <w:ind w:left="0"/>
              <w:jc w:val="left"/>
            </w:pPr>
            <w:r>
              <w:t>:</w:t>
            </w:r>
          </w:p>
        </w:tc>
        <w:tc>
          <w:tcPr>
            <w:tcW w:w="3874" w:type="dxa"/>
          </w:tcPr>
          <w:p w14:paraId="6D0193C2" w14:textId="77777777" w:rsidR="00DE0AC0" w:rsidRDefault="00DE0AC0" w:rsidP="00F52047">
            <w:pPr>
              <w:pStyle w:val="DaftarParagraf"/>
              <w:spacing w:after="0" w:line="480" w:lineRule="auto"/>
              <w:ind w:left="0"/>
              <w:jc w:val="left"/>
            </w:pPr>
            <w:r>
              <w:t>Setiap hari</w:t>
            </w:r>
          </w:p>
        </w:tc>
      </w:tr>
      <w:tr w:rsidR="00DE0AC0" w14:paraId="1FB7CB30" w14:textId="77777777" w:rsidTr="00DE0AC0">
        <w:tc>
          <w:tcPr>
            <w:tcW w:w="482" w:type="dxa"/>
          </w:tcPr>
          <w:p w14:paraId="22A5B391" w14:textId="77777777" w:rsidR="00DE0AC0" w:rsidRDefault="00DE0AC0" w:rsidP="00F52047">
            <w:pPr>
              <w:pStyle w:val="DaftarParagraf"/>
              <w:spacing w:after="0" w:line="480" w:lineRule="auto"/>
              <w:ind w:left="0"/>
            </w:pPr>
          </w:p>
        </w:tc>
        <w:tc>
          <w:tcPr>
            <w:tcW w:w="2216" w:type="dxa"/>
          </w:tcPr>
          <w:p w14:paraId="49E68616" w14:textId="77777777" w:rsidR="00DE0AC0" w:rsidRDefault="00DE0AC0" w:rsidP="00F52047">
            <w:pPr>
              <w:pStyle w:val="DaftarParagraf"/>
              <w:spacing w:after="0" w:line="480" w:lineRule="auto"/>
              <w:ind w:left="0"/>
              <w:jc w:val="left"/>
            </w:pPr>
            <w:r>
              <w:t>Keterangan</w:t>
            </w:r>
          </w:p>
        </w:tc>
        <w:tc>
          <w:tcPr>
            <w:tcW w:w="283" w:type="dxa"/>
          </w:tcPr>
          <w:p w14:paraId="2BB2CD9D" w14:textId="77777777" w:rsidR="00DE0AC0" w:rsidRDefault="00DE0AC0" w:rsidP="00F52047">
            <w:pPr>
              <w:pStyle w:val="DaftarParagraf"/>
              <w:spacing w:after="0" w:line="480" w:lineRule="auto"/>
              <w:ind w:left="0"/>
              <w:jc w:val="left"/>
            </w:pPr>
            <w:r>
              <w:t>:</w:t>
            </w:r>
          </w:p>
        </w:tc>
        <w:tc>
          <w:tcPr>
            <w:tcW w:w="3874" w:type="dxa"/>
          </w:tcPr>
          <w:p w14:paraId="0586CECA" w14:textId="77777777" w:rsidR="00DE0AC0" w:rsidRDefault="00DE0AC0" w:rsidP="00F52047">
            <w:pPr>
              <w:pStyle w:val="DaftarParagraf"/>
              <w:spacing w:after="0" w:line="480" w:lineRule="auto"/>
              <w:ind w:left="0"/>
              <w:jc w:val="left"/>
            </w:pPr>
            <w:r>
              <w:t>Berisi tentang data laporan berupa total pemasukan dalam sehari</w:t>
            </w:r>
          </w:p>
        </w:tc>
      </w:tr>
    </w:tbl>
    <w:p w14:paraId="77881EF6" w14:textId="77777777" w:rsidR="001270FD" w:rsidRDefault="001270FD" w:rsidP="00C3491A">
      <w:pPr>
        <w:numPr>
          <w:ilvl w:val="0"/>
          <w:numId w:val="31"/>
        </w:numPr>
        <w:spacing w:after="0" w:line="480" w:lineRule="auto"/>
        <w:ind w:left="714" w:hanging="357"/>
        <w:jc w:val="left"/>
        <w:outlineLvl w:val="1"/>
        <w:rPr>
          <w:b/>
        </w:rPr>
      </w:pPr>
      <w:r>
        <w:rPr>
          <w:b/>
        </w:rPr>
        <w:t>Diagram Alir Data (DAD) Sistem Berjalan (Diagram Konteks, Nol, Rinci)</w:t>
      </w:r>
    </w:p>
    <w:p w14:paraId="3C18CBF6" w14:textId="77777777" w:rsidR="005A3D4E" w:rsidRDefault="005A3D4E" w:rsidP="00C3491A">
      <w:pPr>
        <w:pStyle w:val="DaftarParagraf"/>
        <w:numPr>
          <w:ilvl w:val="0"/>
          <w:numId w:val="50"/>
        </w:numPr>
        <w:spacing w:after="0" w:line="480" w:lineRule="auto"/>
        <w:outlineLvl w:val="2"/>
      </w:pPr>
      <w:r>
        <w:t>Diagram Konteks Sistem Berjalan</w:t>
      </w:r>
    </w:p>
    <w:p w14:paraId="1E557B4E" w14:textId="77777777"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pt" o:ole="">
            <v:imagedata r:id="rId13" o:title=""/>
          </v:shape>
          <o:OLEObject Type="Embed" ProgID="Visio.Drawing.15" ShapeID="_x0000_i1025" DrawAspect="Content" ObjectID="_1621701112" r:id="rId14"/>
        </w:object>
      </w:r>
    </w:p>
    <w:p w14:paraId="501FDF86" w14:textId="77777777" w:rsidR="003C57A9" w:rsidRDefault="00FE7BFD" w:rsidP="003C57A9">
      <w:pPr>
        <w:spacing w:after="0" w:line="240" w:lineRule="auto"/>
        <w:ind w:left="709"/>
        <w:jc w:val="center"/>
        <w:rPr>
          <w:sz w:val="20"/>
        </w:rPr>
      </w:pPr>
      <w:r w:rsidRPr="003C57A9">
        <w:rPr>
          <w:sz w:val="20"/>
        </w:rPr>
        <w:t>Gambar 4.3</w:t>
      </w:r>
    </w:p>
    <w:p w14:paraId="44729E0D" w14:textId="73B6E3E6" w:rsidR="00FE7BFD" w:rsidRDefault="00FE7BFD" w:rsidP="003C57A9">
      <w:pPr>
        <w:spacing w:after="0" w:line="240" w:lineRule="auto"/>
        <w:ind w:left="709"/>
        <w:jc w:val="center"/>
        <w:rPr>
          <w:sz w:val="20"/>
        </w:rPr>
      </w:pPr>
      <w:r w:rsidRPr="003C57A9">
        <w:rPr>
          <w:sz w:val="20"/>
        </w:rPr>
        <w:t>Gambar Diagram Konteks Sistem Berjalan</w:t>
      </w:r>
    </w:p>
    <w:p w14:paraId="4A51E697" w14:textId="61F9D144" w:rsidR="003C57A9" w:rsidRDefault="003C57A9" w:rsidP="003C57A9">
      <w:pPr>
        <w:spacing w:after="0" w:line="240" w:lineRule="auto"/>
        <w:ind w:left="709"/>
        <w:jc w:val="center"/>
      </w:pPr>
      <w:r>
        <w:rPr>
          <w:sz w:val="20"/>
        </w:rPr>
        <w:t>Sumber : Dokumen Pribadi</w:t>
      </w:r>
    </w:p>
    <w:p w14:paraId="7C26406C" w14:textId="77777777" w:rsidR="005A3D4E" w:rsidRDefault="005A3D4E" w:rsidP="00E55E67">
      <w:pPr>
        <w:pStyle w:val="DaftarParagraf"/>
        <w:keepNext/>
        <w:numPr>
          <w:ilvl w:val="0"/>
          <w:numId w:val="50"/>
        </w:numPr>
        <w:spacing w:after="0" w:line="480" w:lineRule="auto"/>
        <w:ind w:left="1071" w:hanging="357"/>
        <w:outlineLvl w:val="2"/>
      </w:pPr>
      <w:r>
        <w:lastRenderedPageBreak/>
        <w:t>Diagram Nol Sistem Berjalan</w:t>
      </w:r>
    </w:p>
    <w:p w14:paraId="07A579B6" w14:textId="77777777" w:rsidR="00F64373" w:rsidRDefault="00F64373" w:rsidP="00A20FF3">
      <w:pPr>
        <w:spacing w:after="0" w:line="240" w:lineRule="auto"/>
        <w:ind w:left="709"/>
        <w:jc w:val="center"/>
      </w:pPr>
      <w:r>
        <w:object w:dxaOrig="11220" w:dyaOrig="6870" w14:anchorId="5CAB1062">
          <v:shape id="_x0000_i1026" type="#_x0000_t75" style="width:396.75pt;height:243pt" o:ole="">
            <v:imagedata r:id="rId15" o:title=""/>
          </v:shape>
          <o:OLEObject Type="Embed" ProgID="Visio.Drawing.15" ShapeID="_x0000_i1026" DrawAspect="Content" ObjectID="_1621701113" r:id="rId16"/>
        </w:object>
      </w:r>
    </w:p>
    <w:p w14:paraId="73A0A11C" w14:textId="616F5890" w:rsidR="0050024D" w:rsidRDefault="00891C07" w:rsidP="00984C89">
      <w:pPr>
        <w:spacing w:after="0" w:line="240" w:lineRule="auto"/>
        <w:ind w:left="709"/>
        <w:jc w:val="center"/>
        <w:rPr>
          <w:sz w:val="20"/>
        </w:rPr>
      </w:pPr>
      <w:r w:rsidRPr="00891C07">
        <w:rPr>
          <w:sz w:val="20"/>
        </w:rPr>
        <w:t>Gambar 4.</w:t>
      </w:r>
      <w:r>
        <w:rPr>
          <w:sz w:val="20"/>
        </w:rPr>
        <w:t>4</w:t>
      </w:r>
    </w:p>
    <w:p w14:paraId="3D7915C9" w14:textId="6FB45152" w:rsidR="00891C07" w:rsidRDefault="00891C07" w:rsidP="00984C89">
      <w:pPr>
        <w:spacing w:after="0" w:line="240" w:lineRule="auto"/>
        <w:ind w:left="709"/>
        <w:jc w:val="center"/>
        <w:rPr>
          <w:sz w:val="20"/>
        </w:rPr>
      </w:pPr>
      <w:r w:rsidRPr="00891C07">
        <w:rPr>
          <w:sz w:val="20"/>
        </w:rPr>
        <w:t xml:space="preserve">Gambar Diagram </w:t>
      </w:r>
      <w:r>
        <w:rPr>
          <w:sz w:val="20"/>
        </w:rPr>
        <w:t>Nol</w:t>
      </w:r>
      <w:r w:rsidRPr="00891C07">
        <w:rPr>
          <w:sz w:val="20"/>
        </w:rPr>
        <w:t xml:space="preserve"> Sistem Berjalan</w:t>
      </w:r>
    </w:p>
    <w:p w14:paraId="1B20FCD7" w14:textId="68D35F15" w:rsidR="002F1594" w:rsidRPr="006976EA" w:rsidRDefault="002F1594" w:rsidP="00984C89">
      <w:pPr>
        <w:spacing w:after="0" w:line="240" w:lineRule="auto"/>
        <w:ind w:left="709"/>
        <w:jc w:val="center"/>
      </w:pPr>
      <w:r>
        <w:rPr>
          <w:sz w:val="20"/>
        </w:rPr>
        <w:t>Sumber : Dokumen Pribadi</w:t>
      </w:r>
    </w:p>
    <w:p w14:paraId="69458DCB" w14:textId="77777777" w:rsidR="001270FD" w:rsidRDefault="001270FD" w:rsidP="00C3491A">
      <w:pPr>
        <w:numPr>
          <w:ilvl w:val="0"/>
          <w:numId w:val="31"/>
        </w:numPr>
        <w:spacing w:after="0" w:line="480" w:lineRule="auto"/>
        <w:ind w:left="714" w:hanging="357"/>
        <w:jc w:val="left"/>
        <w:outlineLvl w:val="1"/>
        <w:rPr>
          <w:b/>
          <w:noProof/>
        </w:rPr>
      </w:pPr>
      <w:r>
        <w:rPr>
          <w:b/>
          <w:noProof/>
        </w:rPr>
        <w:t>Analisis Permasalahan</w:t>
      </w:r>
    </w:p>
    <w:p w14:paraId="2C5D936B" w14:textId="77777777"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3491A">
      <w:pPr>
        <w:pStyle w:val="DaftarParagraf"/>
        <w:numPr>
          <w:ilvl w:val="0"/>
          <w:numId w:val="46"/>
        </w:numPr>
        <w:spacing w:after="0" w:line="480" w:lineRule="auto"/>
        <w:ind w:left="1066" w:hanging="357"/>
      </w:pPr>
      <w:r>
        <w:t>Proses pemesanan makanan dan minuman yang dilakukan masih menggunakan kertas dan pulpen dalam pencatatan pesanan sehingga terkadang terjadi kesalahan pesanan.</w:t>
      </w:r>
    </w:p>
    <w:p w14:paraId="5212AC40" w14:textId="77777777" w:rsidR="00F52047" w:rsidRDefault="00F52047" w:rsidP="00C3491A">
      <w:pPr>
        <w:pStyle w:val="DaftarParagraf"/>
        <w:numPr>
          <w:ilvl w:val="0"/>
          <w:numId w:val="46"/>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3491A">
      <w:pPr>
        <w:pStyle w:val="DaftarParagraf"/>
        <w:numPr>
          <w:ilvl w:val="0"/>
          <w:numId w:val="46"/>
        </w:numPr>
        <w:spacing w:after="0" w:line="480" w:lineRule="auto"/>
        <w:ind w:left="1066" w:hanging="357"/>
      </w:pPr>
      <w:r>
        <w:t>Proses pembuatan laporan masih manual dan harus dihitung semua transaksi setiap harinya.</w:t>
      </w:r>
    </w:p>
    <w:p w14:paraId="5700E1BD"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lternatif Penyelesaian Masalah</w:t>
      </w:r>
    </w:p>
    <w:p w14:paraId="57E0F5DC" w14:textId="77777777"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turan Bisnis Sistem Diusulkan</w:t>
      </w:r>
    </w:p>
    <w:p w14:paraId="58AD7CB5" w14:textId="77777777" w:rsidR="000E102A" w:rsidRDefault="000E102A" w:rsidP="00C3491A">
      <w:pPr>
        <w:pStyle w:val="DaftarParagraf"/>
        <w:keepNext/>
        <w:numPr>
          <w:ilvl w:val="0"/>
          <w:numId w:val="47"/>
        </w:numPr>
        <w:spacing w:after="0" w:line="480" w:lineRule="auto"/>
        <w:ind w:left="1071" w:hanging="357"/>
        <w:jc w:val="left"/>
        <w:outlineLvl w:val="2"/>
      </w:pPr>
      <w:r>
        <w:t>Pemesanan</w:t>
      </w:r>
    </w:p>
    <w:p w14:paraId="1295FFD4" w14:textId="77777777"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Default="000E102A" w:rsidP="00C3491A">
      <w:pPr>
        <w:pStyle w:val="DaftarParagraf"/>
        <w:numPr>
          <w:ilvl w:val="0"/>
          <w:numId w:val="47"/>
        </w:numPr>
        <w:spacing w:after="0" w:line="480" w:lineRule="auto"/>
        <w:jc w:val="left"/>
        <w:outlineLvl w:val="2"/>
      </w:pPr>
      <w:r>
        <w:t>Pembayaran</w:t>
      </w:r>
    </w:p>
    <w:p w14:paraId="28FA4FA3" w14:textId="77777777"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 Diusulkan</w:t>
      </w:r>
    </w:p>
    <w:p w14:paraId="4F72D65B" w14:textId="77777777" w:rsidR="008335A4" w:rsidRDefault="00F800C4" w:rsidP="00A20FF3">
      <w:pPr>
        <w:spacing w:after="0" w:line="240" w:lineRule="auto"/>
        <w:ind w:left="709"/>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B527C8" w:rsidRPr="00995154" w:rsidRDefault="00B527C8"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B527C8" w:rsidRDefault="00B527C8"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B527C8" w:rsidRDefault="00B527C8"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B527C8" w:rsidRDefault="00B527C8"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B527C8" w:rsidRDefault="00B527C8"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B527C8" w:rsidRDefault="00B527C8"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B527C8" w:rsidRPr="00F800C4" w:rsidRDefault="00B527C8"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B527C8" w:rsidRPr="0001106F" w:rsidRDefault="00B527C8"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B527C8" w:rsidRPr="00F800C4" w:rsidRDefault="00B527C8"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B527C8" w:rsidRDefault="00B527C8"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B527C8" w:rsidRDefault="00B527C8"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B527C8" w:rsidRDefault="00B527C8"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B527C8" w:rsidRPr="00995154" w:rsidRDefault="00B527C8"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B527C8" w:rsidRDefault="00B527C8"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B527C8" w:rsidRDefault="00B527C8"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B527C8" w:rsidRDefault="00B527C8"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B527C8" w:rsidRDefault="00B527C8"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B527C8" w:rsidRDefault="00B527C8"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B527C8" w:rsidRPr="00F800C4" w:rsidRDefault="00B527C8"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B527C8" w:rsidRPr="0001106F" w:rsidRDefault="00B527C8"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B527C8" w:rsidRPr="00F800C4" w:rsidRDefault="00B527C8"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B527C8" w:rsidRDefault="00B527C8"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B527C8" w:rsidRDefault="00B527C8"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B527C8" w:rsidRDefault="00B527C8"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45988593" w14:textId="1F0CF72A" w:rsidR="00B85E84" w:rsidRPr="004B5627" w:rsidRDefault="007D5525" w:rsidP="004B5627">
      <w:pPr>
        <w:spacing w:after="0" w:line="240" w:lineRule="auto"/>
        <w:ind w:left="709"/>
        <w:jc w:val="center"/>
      </w:pPr>
      <w:r w:rsidRPr="00891C07">
        <w:rPr>
          <w:sz w:val="20"/>
        </w:rPr>
        <w:t>Gambar 4.</w:t>
      </w:r>
      <w:r>
        <w:rPr>
          <w:sz w:val="20"/>
        </w:rPr>
        <w:t>5</w:t>
      </w:r>
    </w:p>
    <w:p w14:paraId="5CE8A2ED" w14:textId="1BD27ADB" w:rsidR="007D5525" w:rsidRDefault="007D5525" w:rsidP="004B5627">
      <w:pPr>
        <w:spacing w:after="0" w:line="240" w:lineRule="auto"/>
        <w:ind w:left="709"/>
        <w:jc w:val="center"/>
        <w:rPr>
          <w:sz w:val="20"/>
        </w:rPr>
      </w:pPr>
      <w:r>
        <w:rPr>
          <w:sz w:val="20"/>
        </w:rPr>
        <w:t>Dekomposisi Fungsi Sistem Diusulkan</w:t>
      </w:r>
    </w:p>
    <w:p w14:paraId="74BFE1F9" w14:textId="7778BF28" w:rsidR="004B5627" w:rsidRPr="00F800C4" w:rsidRDefault="004B5627" w:rsidP="004B5627">
      <w:pPr>
        <w:spacing w:after="0" w:line="480" w:lineRule="auto"/>
        <w:ind w:left="709"/>
        <w:jc w:val="center"/>
      </w:pPr>
      <w:r>
        <w:rPr>
          <w:sz w:val="20"/>
        </w:rPr>
        <w:t>Sumber : Dokumen Pribadi</w:t>
      </w:r>
    </w:p>
    <w:p w14:paraId="63BF4832" w14:textId="77777777" w:rsidR="001270FD" w:rsidRDefault="001270FD" w:rsidP="00C3491A">
      <w:pPr>
        <w:numPr>
          <w:ilvl w:val="0"/>
          <w:numId w:val="31"/>
        </w:numPr>
        <w:spacing w:after="0" w:line="480" w:lineRule="auto"/>
        <w:ind w:left="714" w:hanging="357"/>
        <w:jc w:val="left"/>
        <w:outlineLvl w:val="1"/>
        <w:rPr>
          <w:b/>
        </w:rPr>
      </w:pPr>
      <w:r>
        <w:rPr>
          <w:b/>
        </w:rPr>
        <w:t>Rancangan Masukan, Proses, dan Keluaran</w:t>
      </w:r>
    </w:p>
    <w:p w14:paraId="3C4187CC" w14:textId="77777777" w:rsidR="00542A6F" w:rsidRDefault="00ED0E32" w:rsidP="00C3491A">
      <w:pPr>
        <w:pStyle w:val="DaftarParagraf"/>
        <w:numPr>
          <w:ilvl w:val="0"/>
          <w:numId w:val="48"/>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14:paraId="6B396033" w14:textId="77777777" w:rsidTr="00DE0AC0">
        <w:tc>
          <w:tcPr>
            <w:tcW w:w="482" w:type="dxa"/>
          </w:tcPr>
          <w:p w14:paraId="39036A96" w14:textId="77777777" w:rsidR="00DE0AC0" w:rsidRDefault="00DE0AC0" w:rsidP="00602982">
            <w:pPr>
              <w:pStyle w:val="DaftarParagraf"/>
              <w:spacing w:after="0" w:line="480" w:lineRule="auto"/>
              <w:ind w:left="0"/>
            </w:pPr>
            <w:r>
              <w:t>a.</w:t>
            </w:r>
          </w:p>
        </w:tc>
        <w:tc>
          <w:tcPr>
            <w:tcW w:w="2216" w:type="dxa"/>
          </w:tcPr>
          <w:p w14:paraId="531CCF4A" w14:textId="77777777" w:rsidR="00DE0AC0" w:rsidRDefault="00DE0AC0" w:rsidP="00602982">
            <w:pPr>
              <w:pStyle w:val="DaftarParagraf"/>
              <w:spacing w:after="0" w:line="480" w:lineRule="auto"/>
              <w:ind w:left="0"/>
              <w:jc w:val="left"/>
            </w:pPr>
            <w:r>
              <w:t>Nama Masukan</w:t>
            </w:r>
          </w:p>
        </w:tc>
        <w:tc>
          <w:tcPr>
            <w:tcW w:w="283" w:type="dxa"/>
          </w:tcPr>
          <w:p w14:paraId="134918B6" w14:textId="77777777" w:rsidR="00DE0AC0" w:rsidRDefault="00DE0AC0" w:rsidP="00602982">
            <w:pPr>
              <w:pStyle w:val="DaftarParagraf"/>
              <w:spacing w:after="0" w:line="480" w:lineRule="auto"/>
              <w:ind w:left="0"/>
              <w:jc w:val="left"/>
            </w:pPr>
            <w:r>
              <w:t>:</w:t>
            </w:r>
          </w:p>
        </w:tc>
        <w:tc>
          <w:tcPr>
            <w:tcW w:w="3874" w:type="dxa"/>
          </w:tcPr>
          <w:p w14:paraId="7645B4E3" w14:textId="77777777" w:rsidR="00DE0AC0" w:rsidRDefault="00DE0AC0" w:rsidP="00602982">
            <w:pPr>
              <w:pStyle w:val="DaftarParagraf"/>
              <w:spacing w:after="0" w:line="480" w:lineRule="auto"/>
              <w:ind w:left="0"/>
              <w:jc w:val="left"/>
            </w:pPr>
            <w:r>
              <w:t>Data pesanan</w:t>
            </w:r>
          </w:p>
        </w:tc>
      </w:tr>
      <w:tr w:rsidR="00DE0AC0" w14:paraId="7503E5E6" w14:textId="77777777" w:rsidTr="00DE0AC0">
        <w:tc>
          <w:tcPr>
            <w:tcW w:w="482" w:type="dxa"/>
          </w:tcPr>
          <w:p w14:paraId="132C688F" w14:textId="77777777" w:rsidR="00DE0AC0" w:rsidRDefault="00DE0AC0" w:rsidP="00602982">
            <w:pPr>
              <w:pStyle w:val="DaftarParagraf"/>
              <w:spacing w:after="0" w:line="480" w:lineRule="auto"/>
              <w:ind w:left="0"/>
            </w:pPr>
          </w:p>
        </w:tc>
        <w:tc>
          <w:tcPr>
            <w:tcW w:w="2216" w:type="dxa"/>
          </w:tcPr>
          <w:p w14:paraId="29B3FC4F" w14:textId="77777777" w:rsidR="00DE0AC0" w:rsidRDefault="00DE0AC0" w:rsidP="00602982">
            <w:pPr>
              <w:pStyle w:val="DaftarParagraf"/>
              <w:spacing w:after="0" w:line="480" w:lineRule="auto"/>
              <w:ind w:left="0"/>
              <w:jc w:val="left"/>
            </w:pPr>
            <w:r>
              <w:t>Fungsi</w:t>
            </w:r>
          </w:p>
        </w:tc>
        <w:tc>
          <w:tcPr>
            <w:tcW w:w="283" w:type="dxa"/>
          </w:tcPr>
          <w:p w14:paraId="78E32BAD" w14:textId="77777777" w:rsidR="00DE0AC0" w:rsidRDefault="00DE0AC0" w:rsidP="00602982">
            <w:pPr>
              <w:pStyle w:val="DaftarParagraf"/>
              <w:spacing w:after="0" w:line="480" w:lineRule="auto"/>
              <w:ind w:left="0"/>
              <w:jc w:val="left"/>
            </w:pPr>
            <w:r>
              <w:t>:</w:t>
            </w:r>
          </w:p>
        </w:tc>
        <w:tc>
          <w:tcPr>
            <w:tcW w:w="3874" w:type="dxa"/>
          </w:tcPr>
          <w:p w14:paraId="3E0F88E7" w14:textId="77777777" w:rsidR="00DE0AC0" w:rsidRDefault="00DE0AC0" w:rsidP="00602982">
            <w:pPr>
              <w:pStyle w:val="DaftarParagraf"/>
              <w:spacing w:after="0" w:line="480" w:lineRule="auto"/>
              <w:ind w:left="0"/>
              <w:jc w:val="left"/>
            </w:pPr>
            <w:r>
              <w:t>Untuk mengetahui pesanan pelanggan</w:t>
            </w:r>
          </w:p>
        </w:tc>
      </w:tr>
      <w:tr w:rsidR="00DE0AC0" w14:paraId="12E201F0" w14:textId="77777777" w:rsidTr="00DE0AC0">
        <w:tc>
          <w:tcPr>
            <w:tcW w:w="482" w:type="dxa"/>
          </w:tcPr>
          <w:p w14:paraId="31979C8B" w14:textId="77777777" w:rsidR="00DE0AC0" w:rsidRDefault="00DE0AC0" w:rsidP="00602982">
            <w:pPr>
              <w:pStyle w:val="DaftarParagraf"/>
              <w:spacing w:after="0" w:line="480" w:lineRule="auto"/>
              <w:ind w:left="0"/>
            </w:pPr>
          </w:p>
        </w:tc>
        <w:tc>
          <w:tcPr>
            <w:tcW w:w="2216" w:type="dxa"/>
          </w:tcPr>
          <w:p w14:paraId="205D613B" w14:textId="77777777" w:rsidR="00DE0AC0" w:rsidRDefault="00DE0AC0" w:rsidP="00602982">
            <w:pPr>
              <w:pStyle w:val="DaftarParagraf"/>
              <w:spacing w:after="0" w:line="480" w:lineRule="auto"/>
              <w:ind w:left="0"/>
              <w:jc w:val="left"/>
            </w:pPr>
            <w:r>
              <w:t>Sumber</w:t>
            </w:r>
          </w:p>
        </w:tc>
        <w:tc>
          <w:tcPr>
            <w:tcW w:w="283" w:type="dxa"/>
          </w:tcPr>
          <w:p w14:paraId="3967DB04" w14:textId="77777777" w:rsidR="00DE0AC0" w:rsidRDefault="00DE0AC0" w:rsidP="00602982">
            <w:pPr>
              <w:pStyle w:val="DaftarParagraf"/>
              <w:spacing w:after="0" w:line="480" w:lineRule="auto"/>
              <w:ind w:left="0"/>
              <w:jc w:val="left"/>
            </w:pPr>
            <w:r>
              <w:t>:</w:t>
            </w:r>
          </w:p>
        </w:tc>
        <w:tc>
          <w:tcPr>
            <w:tcW w:w="3874" w:type="dxa"/>
          </w:tcPr>
          <w:p w14:paraId="604A0656" w14:textId="77777777" w:rsidR="00DE0AC0" w:rsidRDefault="00DE0AC0" w:rsidP="00602982">
            <w:pPr>
              <w:pStyle w:val="DaftarParagraf"/>
              <w:spacing w:after="0" w:line="480" w:lineRule="auto"/>
              <w:ind w:left="0"/>
              <w:jc w:val="left"/>
            </w:pPr>
            <w:r>
              <w:t>Pelanggan</w:t>
            </w:r>
          </w:p>
        </w:tc>
      </w:tr>
      <w:tr w:rsidR="00DE0AC0" w14:paraId="2041B9EA" w14:textId="77777777" w:rsidTr="00DE0AC0">
        <w:tc>
          <w:tcPr>
            <w:tcW w:w="482" w:type="dxa"/>
          </w:tcPr>
          <w:p w14:paraId="03710EDC" w14:textId="77777777" w:rsidR="00DE0AC0" w:rsidRDefault="00DE0AC0" w:rsidP="00602982">
            <w:pPr>
              <w:pStyle w:val="DaftarParagraf"/>
              <w:spacing w:after="0" w:line="480" w:lineRule="auto"/>
              <w:ind w:left="0"/>
            </w:pPr>
          </w:p>
        </w:tc>
        <w:tc>
          <w:tcPr>
            <w:tcW w:w="2216" w:type="dxa"/>
          </w:tcPr>
          <w:p w14:paraId="2353CA04" w14:textId="77777777" w:rsidR="00DE0AC0" w:rsidRDefault="00DE0AC0" w:rsidP="00602982">
            <w:pPr>
              <w:pStyle w:val="DaftarParagraf"/>
              <w:spacing w:after="0" w:line="480" w:lineRule="auto"/>
              <w:ind w:left="0"/>
              <w:jc w:val="left"/>
            </w:pPr>
            <w:r>
              <w:t>Frekuensi</w:t>
            </w:r>
          </w:p>
        </w:tc>
        <w:tc>
          <w:tcPr>
            <w:tcW w:w="283" w:type="dxa"/>
          </w:tcPr>
          <w:p w14:paraId="6079C8DA" w14:textId="77777777" w:rsidR="00DE0AC0" w:rsidRDefault="00DE0AC0" w:rsidP="00602982">
            <w:pPr>
              <w:pStyle w:val="DaftarParagraf"/>
              <w:spacing w:after="0" w:line="480" w:lineRule="auto"/>
              <w:ind w:left="0"/>
              <w:jc w:val="left"/>
            </w:pPr>
            <w:r>
              <w:t>:</w:t>
            </w:r>
          </w:p>
        </w:tc>
        <w:tc>
          <w:tcPr>
            <w:tcW w:w="3874" w:type="dxa"/>
          </w:tcPr>
          <w:p w14:paraId="3B1B4563" w14:textId="77777777" w:rsidR="00DE0AC0" w:rsidRDefault="00DE0AC0" w:rsidP="00602982">
            <w:pPr>
              <w:pStyle w:val="DaftarParagraf"/>
              <w:spacing w:after="0" w:line="480" w:lineRule="auto"/>
              <w:ind w:left="0"/>
              <w:jc w:val="left"/>
            </w:pPr>
            <w:r>
              <w:t>Setiap ada pemesanan</w:t>
            </w:r>
          </w:p>
        </w:tc>
      </w:tr>
      <w:tr w:rsidR="00DE0AC0" w14:paraId="5916B052" w14:textId="77777777" w:rsidTr="00DE0AC0">
        <w:tc>
          <w:tcPr>
            <w:tcW w:w="482" w:type="dxa"/>
          </w:tcPr>
          <w:p w14:paraId="1485FC69" w14:textId="77777777" w:rsidR="00DE0AC0" w:rsidRDefault="00DE0AC0" w:rsidP="00602982">
            <w:pPr>
              <w:pStyle w:val="DaftarParagraf"/>
              <w:spacing w:after="0" w:line="480" w:lineRule="auto"/>
              <w:ind w:left="0"/>
            </w:pPr>
          </w:p>
        </w:tc>
        <w:tc>
          <w:tcPr>
            <w:tcW w:w="2216" w:type="dxa"/>
          </w:tcPr>
          <w:p w14:paraId="7330F6AC" w14:textId="77777777" w:rsidR="00DE0AC0" w:rsidRDefault="00DE0AC0" w:rsidP="00602982">
            <w:pPr>
              <w:pStyle w:val="DaftarParagraf"/>
              <w:spacing w:after="0" w:line="480" w:lineRule="auto"/>
              <w:ind w:left="0"/>
              <w:jc w:val="left"/>
            </w:pPr>
            <w:r>
              <w:t>Keterangan</w:t>
            </w:r>
          </w:p>
        </w:tc>
        <w:tc>
          <w:tcPr>
            <w:tcW w:w="283" w:type="dxa"/>
          </w:tcPr>
          <w:p w14:paraId="38741CF8" w14:textId="77777777" w:rsidR="00DE0AC0" w:rsidRDefault="00DE0AC0" w:rsidP="00602982">
            <w:pPr>
              <w:pStyle w:val="DaftarParagraf"/>
              <w:spacing w:after="0" w:line="480" w:lineRule="auto"/>
              <w:ind w:left="0"/>
              <w:jc w:val="left"/>
            </w:pPr>
            <w:r>
              <w:t>:</w:t>
            </w:r>
          </w:p>
        </w:tc>
        <w:tc>
          <w:tcPr>
            <w:tcW w:w="3874" w:type="dxa"/>
          </w:tcPr>
          <w:p w14:paraId="598832EE" w14:textId="77777777" w:rsidR="00DE0AC0" w:rsidRDefault="00DE0AC0" w:rsidP="00602982">
            <w:pPr>
              <w:pStyle w:val="DaftarParagraf"/>
              <w:spacing w:after="0" w:line="480" w:lineRule="auto"/>
              <w:ind w:left="0"/>
              <w:jc w:val="left"/>
            </w:pPr>
            <w:r>
              <w:t>Berisi tentang menu yang dipilih dan jumlah pesanan</w:t>
            </w:r>
          </w:p>
        </w:tc>
      </w:tr>
      <w:tr w:rsidR="00ED5948" w14:paraId="43F4C48F" w14:textId="77777777" w:rsidTr="00DE0AC0">
        <w:tc>
          <w:tcPr>
            <w:tcW w:w="482" w:type="dxa"/>
          </w:tcPr>
          <w:p w14:paraId="64A4A6FF" w14:textId="77777777" w:rsidR="00ED5948" w:rsidRDefault="00ED5948" w:rsidP="00602982">
            <w:pPr>
              <w:pStyle w:val="DaftarParagraf"/>
              <w:spacing w:after="0" w:line="480" w:lineRule="auto"/>
              <w:ind w:left="0"/>
            </w:pPr>
          </w:p>
        </w:tc>
        <w:tc>
          <w:tcPr>
            <w:tcW w:w="2216" w:type="dxa"/>
          </w:tcPr>
          <w:p w14:paraId="1BA7648C" w14:textId="77777777" w:rsidR="00ED5948" w:rsidRDefault="00ED5948" w:rsidP="00602982">
            <w:pPr>
              <w:pStyle w:val="DaftarParagraf"/>
              <w:spacing w:after="0" w:line="480" w:lineRule="auto"/>
              <w:ind w:left="0"/>
              <w:jc w:val="left"/>
            </w:pPr>
          </w:p>
        </w:tc>
        <w:tc>
          <w:tcPr>
            <w:tcW w:w="283" w:type="dxa"/>
          </w:tcPr>
          <w:p w14:paraId="7FC91583" w14:textId="77777777" w:rsidR="00ED5948" w:rsidRDefault="00ED5948" w:rsidP="00602982">
            <w:pPr>
              <w:pStyle w:val="DaftarParagraf"/>
              <w:spacing w:after="0" w:line="480" w:lineRule="auto"/>
              <w:ind w:left="0"/>
              <w:jc w:val="left"/>
            </w:pPr>
          </w:p>
        </w:tc>
        <w:tc>
          <w:tcPr>
            <w:tcW w:w="3874" w:type="dxa"/>
          </w:tcPr>
          <w:p w14:paraId="604B4DCE" w14:textId="77777777" w:rsidR="00ED5948" w:rsidRDefault="00ED5948" w:rsidP="00602982">
            <w:pPr>
              <w:pStyle w:val="DaftarParagraf"/>
              <w:spacing w:after="0" w:line="480" w:lineRule="auto"/>
              <w:ind w:left="0"/>
              <w:jc w:val="left"/>
            </w:pPr>
          </w:p>
        </w:tc>
      </w:tr>
      <w:tr w:rsidR="00542A6F" w14:paraId="277AECC4" w14:textId="77777777" w:rsidTr="00DE0AC0">
        <w:tc>
          <w:tcPr>
            <w:tcW w:w="482" w:type="dxa"/>
          </w:tcPr>
          <w:p w14:paraId="56772E27" w14:textId="77777777" w:rsidR="00542A6F" w:rsidRDefault="00542A6F" w:rsidP="00602982">
            <w:pPr>
              <w:pStyle w:val="DaftarParagraf"/>
              <w:spacing w:after="0" w:line="480" w:lineRule="auto"/>
              <w:ind w:left="0"/>
            </w:pPr>
            <w:r>
              <w:t>b.</w:t>
            </w:r>
          </w:p>
        </w:tc>
        <w:tc>
          <w:tcPr>
            <w:tcW w:w="2216" w:type="dxa"/>
          </w:tcPr>
          <w:p w14:paraId="35326B61" w14:textId="77777777" w:rsidR="00542A6F" w:rsidRDefault="00542A6F" w:rsidP="00602982">
            <w:pPr>
              <w:pStyle w:val="DaftarParagraf"/>
              <w:spacing w:after="0" w:line="480" w:lineRule="auto"/>
              <w:ind w:left="0"/>
              <w:jc w:val="left"/>
            </w:pPr>
            <w:r>
              <w:t>Nama Masukan</w:t>
            </w:r>
          </w:p>
        </w:tc>
        <w:tc>
          <w:tcPr>
            <w:tcW w:w="283" w:type="dxa"/>
          </w:tcPr>
          <w:p w14:paraId="6A4E4094" w14:textId="77777777" w:rsidR="00542A6F" w:rsidRDefault="00542A6F" w:rsidP="00602982">
            <w:pPr>
              <w:pStyle w:val="DaftarParagraf"/>
              <w:spacing w:after="0" w:line="480" w:lineRule="auto"/>
              <w:ind w:left="0"/>
              <w:jc w:val="left"/>
            </w:pPr>
            <w:r>
              <w:t>:</w:t>
            </w:r>
          </w:p>
        </w:tc>
        <w:tc>
          <w:tcPr>
            <w:tcW w:w="3874" w:type="dxa"/>
          </w:tcPr>
          <w:p w14:paraId="57104D86" w14:textId="77777777" w:rsidR="00542A6F" w:rsidRDefault="00542A6F" w:rsidP="00602982">
            <w:pPr>
              <w:pStyle w:val="DaftarParagraf"/>
              <w:spacing w:after="0" w:line="480" w:lineRule="auto"/>
              <w:ind w:left="0"/>
              <w:jc w:val="left"/>
            </w:pPr>
            <w:r>
              <w:t>Data pembayaran</w:t>
            </w:r>
          </w:p>
        </w:tc>
      </w:tr>
      <w:tr w:rsidR="00542A6F" w14:paraId="19864296" w14:textId="77777777" w:rsidTr="00DE0AC0">
        <w:tc>
          <w:tcPr>
            <w:tcW w:w="482" w:type="dxa"/>
          </w:tcPr>
          <w:p w14:paraId="31D9E1F0" w14:textId="77777777" w:rsidR="00542A6F" w:rsidRDefault="00542A6F" w:rsidP="00602982">
            <w:pPr>
              <w:pStyle w:val="DaftarParagraf"/>
              <w:spacing w:after="0" w:line="480" w:lineRule="auto"/>
              <w:ind w:left="0"/>
            </w:pPr>
          </w:p>
        </w:tc>
        <w:tc>
          <w:tcPr>
            <w:tcW w:w="2216" w:type="dxa"/>
          </w:tcPr>
          <w:p w14:paraId="0EBD79A6" w14:textId="77777777" w:rsidR="00542A6F" w:rsidRDefault="00542A6F" w:rsidP="00602982">
            <w:pPr>
              <w:pStyle w:val="DaftarParagraf"/>
              <w:spacing w:after="0" w:line="480" w:lineRule="auto"/>
              <w:ind w:left="0"/>
              <w:jc w:val="left"/>
            </w:pPr>
            <w:r>
              <w:t>Fungsi</w:t>
            </w:r>
          </w:p>
        </w:tc>
        <w:tc>
          <w:tcPr>
            <w:tcW w:w="283" w:type="dxa"/>
          </w:tcPr>
          <w:p w14:paraId="15F09765" w14:textId="77777777" w:rsidR="00542A6F" w:rsidRDefault="00542A6F" w:rsidP="00602982">
            <w:pPr>
              <w:pStyle w:val="DaftarParagraf"/>
              <w:spacing w:after="0" w:line="480" w:lineRule="auto"/>
              <w:ind w:left="0"/>
              <w:jc w:val="left"/>
            </w:pPr>
            <w:r>
              <w:t>:</w:t>
            </w:r>
          </w:p>
        </w:tc>
        <w:tc>
          <w:tcPr>
            <w:tcW w:w="3874" w:type="dxa"/>
          </w:tcPr>
          <w:p w14:paraId="49ECB91C" w14:textId="77777777" w:rsidR="00542A6F" w:rsidRDefault="00542A6F" w:rsidP="00602982">
            <w:pPr>
              <w:pStyle w:val="DaftarParagraf"/>
              <w:spacing w:after="0" w:line="480" w:lineRule="auto"/>
              <w:ind w:left="0"/>
              <w:jc w:val="left"/>
            </w:pPr>
            <w:r>
              <w:t>Untuk melakukan transaksi pembayaran</w:t>
            </w:r>
          </w:p>
        </w:tc>
      </w:tr>
      <w:tr w:rsidR="00542A6F" w14:paraId="79D1D5D0" w14:textId="77777777" w:rsidTr="00DE0AC0">
        <w:tc>
          <w:tcPr>
            <w:tcW w:w="482" w:type="dxa"/>
          </w:tcPr>
          <w:p w14:paraId="4EB53F0C" w14:textId="77777777" w:rsidR="00542A6F" w:rsidRDefault="00542A6F" w:rsidP="00602982">
            <w:pPr>
              <w:pStyle w:val="DaftarParagraf"/>
              <w:spacing w:after="0" w:line="480" w:lineRule="auto"/>
              <w:ind w:left="0"/>
            </w:pPr>
          </w:p>
        </w:tc>
        <w:tc>
          <w:tcPr>
            <w:tcW w:w="2216" w:type="dxa"/>
          </w:tcPr>
          <w:p w14:paraId="1A407EF0" w14:textId="77777777" w:rsidR="00542A6F" w:rsidRDefault="00542A6F" w:rsidP="00602982">
            <w:pPr>
              <w:pStyle w:val="DaftarParagraf"/>
              <w:spacing w:after="0" w:line="480" w:lineRule="auto"/>
              <w:ind w:left="0"/>
              <w:jc w:val="left"/>
            </w:pPr>
            <w:r>
              <w:t>Sumber</w:t>
            </w:r>
          </w:p>
        </w:tc>
        <w:tc>
          <w:tcPr>
            <w:tcW w:w="283" w:type="dxa"/>
          </w:tcPr>
          <w:p w14:paraId="37526CEB" w14:textId="77777777" w:rsidR="00542A6F" w:rsidRDefault="00542A6F" w:rsidP="00602982">
            <w:pPr>
              <w:pStyle w:val="DaftarParagraf"/>
              <w:spacing w:after="0" w:line="480" w:lineRule="auto"/>
              <w:ind w:left="0"/>
              <w:jc w:val="left"/>
            </w:pPr>
            <w:r>
              <w:t>:</w:t>
            </w:r>
          </w:p>
        </w:tc>
        <w:tc>
          <w:tcPr>
            <w:tcW w:w="3874" w:type="dxa"/>
          </w:tcPr>
          <w:p w14:paraId="702941E5" w14:textId="77777777" w:rsidR="00542A6F" w:rsidRDefault="00542A6F" w:rsidP="00602982">
            <w:pPr>
              <w:pStyle w:val="DaftarParagraf"/>
              <w:spacing w:after="0" w:line="480" w:lineRule="auto"/>
              <w:ind w:left="0"/>
              <w:jc w:val="left"/>
            </w:pPr>
            <w:r>
              <w:t>Kasir</w:t>
            </w:r>
          </w:p>
        </w:tc>
      </w:tr>
      <w:tr w:rsidR="00542A6F" w14:paraId="47C75F17" w14:textId="77777777" w:rsidTr="00DE0AC0">
        <w:tc>
          <w:tcPr>
            <w:tcW w:w="482" w:type="dxa"/>
          </w:tcPr>
          <w:p w14:paraId="020494DC" w14:textId="77777777" w:rsidR="00542A6F" w:rsidRDefault="00542A6F" w:rsidP="00602982">
            <w:pPr>
              <w:pStyle w:val="DaftarParagraf"/>
              <w:spacing w:after="0" w:line="480" w:lineRule="auto"/>
              <w:ind w:left="0"/>
            </w:pPr>
          </w:p>
        </w:tc>
        <w:tc>
          <w:tcPr>
            <w:tcW w:w="2216" w:type="dxa"/>
          </w:tcPr>
          <w:p w14:paraId="04CF7EFD" w14:textId="77777777" w:rsidR="00542A6F" w:rsidRDefault="00542A6F" w:rsidP="00602982">
            <w:pPr>
              <w:pStyle w:val="DaftarParagraf"/>
              <w:spacing w:after="0" w:line="480" w:lineRule="auto"/>
              <w:ind w:left="0"/>
              <w:jc w:val="left"/>
            </w:pPr>
            <w:r>
              <w:t>Frekuensi</w:t>
            </w:r>
          </w:p>
        </w:tc>
        <w:tc>
          <w:tcPr>
            <w:tcW w:w="283" w:type="dxa"/>
          </w:tcPr>
          <w:p w14:paraId="274752D5" w14:textId="77777777" w:rsidR="00542A6F" w:rsidRDefault="00542A6F" w:rsidP="00602982">
            <w:pPr>
              <w:pStyle w:val="DaftarParagraf"/>
              <w:spacing w:after="0" w:line="480" w:lineRule="auto"/>
              <w:ind w:left="0"/>
              <w:jc w:val="left"/>
            </w:pPr>
            <w:r>
              <w:t>:</w:t>
            </w:r>
          </w:p>
        </w:tc>
        <w:tc>
          <w:tcPr>
            <w:tcW w:w="3874" w:type="dxa"/>
          </w:tcPr>
          <w:p w14:paraId="76417235" w14:textId="77777777" w:rsidR="00542A6F" w:rsidRDefault="004D4F14" w:rsidP="00602982">
            <w:pPr>
              <w:pStyle w:val="DaftarParagraf"/>
              <w:spacing w:after="0" w:line="480" w:lineRule="auto"/>
              <w:ind w:left="0"/>
              <w:jc w:val="left"/>
            </w:pPr>
            <w:r>
              <w:t>Setiap ada transaksi pembayaran</w:t>
            </w:r>
          </w:p>
        </w:tc>
      </w:tr>
      <w:tr w:rsidR="00542A6F" w14:paraId="514BA51E" w14:textId="77777777" w:rsidTr="00DE0AC0">
        <w:tc>
          <w:tcPr>
            <w:tcW w:w="482" w:type="dxa"/>
          </w:tcPr>
          <w:p w14:paraId="4697D2F1" w14:textId="77777777" w:rsidR="00542A6F" w:rsidRDefault="00542A6F" w:rsidP="00602982">
            <w:pPr>
              <w:pStyle w:val="DaftarParagraf"/>
              <w:spacing w:after="0" w:line="480" w:lineRule="auto"/>
              <w:ind w:left="0"/>
            </w:pPr>
          </w:p>
        </w:tc>
        <w:tc>
          <w:tcPr>
            <w:tcW w:w="2216" w:type="dxa"/>
          </w:tcPr>
          <w:p w14:paraId="49843C5F" w14:textId="77777777" w:rsidR="00542A6F" w:rsidRDefault="004D4F14" w:rsidP="00602982">
            <w:pPr>
              <w:pStyle w:val="DaftarParagraf"/>
              <w:spacing w:after="0" w:line="480" w:lineRule="auto"/>
              <w:ind w:left="0"/>
              <w:jc w:val="left"/>
            </w:pPr>
            <w:r>
              <w:t>Keterangan</w:t>
            </w:r>
          </w:p>
        </w:tc>
        <w:tc>
          <w:tcPr>
            <w:tcW w:w="283" w:type="dxa"/>
          </w:tcPr>
          <w:p w14:paraId="710CD3AA" w14:textId="77777777" w:rsidR="00542A6F" w:rsidRDefault="004D4F14" w:rsidP="00602982">
            <w:pPr>
              <w:pStyle w:val="DaftarParagraf"/>
              <w:spacing w:after="0" w:line="480" w:lineRule="auto"/>
              <w:ind w:left="0"/>
              <w:jc w:val="left"/>
            </w:pPr>
            <w:r>
              <w:t>:</w:t>
            </w:r>
          </w:p>
        </w:tc>
        <w:tc>
          <w:tcPr>
            <w:tcW w:w="3874" w:type="dxa"/>
          </w:tcPr>
          <w:p w14:paraId="142101B8" w14:textId="77777777" w:rsidR="00542A6F" w:rsidRDefault="004D4F14" w:rsidP="00602982">
            <w:pPr>
              <w:pStyle w:val="DaftarParagraf"/>
              <w:spacing w:after="0" w:line="480" w:lineRule="auto"/>
              <w:ind w:left="0"/>
              <w:jc w:val="left"/>
            </w:pPr>
            <w:r>
              <w:t>Berisi tentang uang tunai yang dibayar pelanggan</w:t>
            </w:r>
          </w:p>
        </w:tc>
      </w:tr>
      <w:tr w:rsidR="004D4F14" w14:paraId="49A4A5AC" w14:textId="77777777" w:rsidTr="00DE0AC0">
        <w:tc>
          <w:tcPr>
            <w:tcW w:w="482" w:type="dxa"/>
          </w:tcPr>
          <w:p w14:paraId="5E0A4F5B" w14:textId="77777777" w:rsidR="004D4F14" w:rsidRDefault="004D4F14" w:rsidP="004D4F14">
            <w:pPr>
              <w:pStyle w:val="DaftarParagraf"/>
              <w:spacing w:after="0" w:line="480" w:lineRule="auto"/>
              <w:ind w:left="0"/>
            </w:pPr>
            <w:r>
              <w:t>b.</w:t>
            </w:r>
          </w:p>
        </w:tc>
        <w:tc>
          <w:tcPr>
            <w:tcW w:w="2216" w:type="dxa"/>
          </w:tcPr>
          <w:p w14:paraId="4C933FA2" w14:textId="77777777" w:rsidR="004D4F14" w:rsidRDefault="004D4F14" w:rsidP="004D4F14">
            <w:pPr>
              <w:pStyle w:val="DaftarParagraf"/>
              <w:spacing w:after="0" w:line="480" w:lineRule="auto"/>
              <w:ind w:left="0"/>
              <w:jc w:val="left"/>
            </w:pPr>
            <w:r>
              <w:t>Nama Masukan</w:t>
            </w:r>
          </w:p>
        </w:tc>
        <w:tc>
          <w:tcPr>
            <w:tcW w:w="283" w:type="dxa"/>
          </w:tcPr>
          <w:p w14:paraId="47FD0111" w14:textId="77777777" w:rsidR="004D4F14" w:rsidRDefault="004D4F14" w:rsidP="004D4F14">
            <w:pPr>
              <w:pStyle w:val="DaftarParagraf"/>
              <w:spacing w:after="0" w:line="480" w:lineRule="auto"/>
              <w:ind w:left="0"/>
              <w:jc w:val="left"/>
            </w:pPr>
            <w:r>
              <w:t>:</w:t>
            </w:r>
          </w:p>
        </w:tc>
        <w:tc>
          <w:tcPr>
            <w:tcW w:w="3874" w:type="dxa"/>
          </w:tcPr>
          <w:p w14:paraId="501ED380" w14:textId="77777777" w:rsidR="004D4F14" w:rsidRDefault="004D4F14" w:rsidP="004D4F14">
            <w:pPr>
              <w:pStyle w:val="DaftarParagraf"/>
              <w:spacing w:after="0" w:line="480" w:lineRule="auto"/>
              <w:ind w:left="0"/>
              <w:jc w:val="left"/>
            </w:pPr>
            <w:r>
              <w:t>Data menu baru</w:t>
            </w:r>
          </w:p>
        </w:tc>
      </w:tr>
      <w:tr w:rsidR="004D4F14" w14:paraId="4430759E" w14:textId="77777777" w:rsidTr="00DE0AC0">
        <w:tc>
          <w:tcPr>
            <w:tcW w:w="482" w:type="dxa"/>
          </w:tcPr>
          <w:p w14:paraId="4C749EF6" w14:textId="77777777" w:rsidR="004D4F14" w:rsidRDefault="004D4F14" w:rsidP="004D4F14">
            <w:pPr>
              <w:pStyle w:val="DaftarParagraf"/>
              <w:spacing w:after="0" w:line="480" w:lineRule="auto"/>
              <w:ind w:left="0"/>
            </w:pPr>
          </w:p>
        </w:tc>
        <w:tc>
          <w:tcPr>
            <w:tcW w:w="2216" w:type="dxa"/>
          </w:tcPr>
          <w:p w14:paraId="3103174A" w14:textId="77777777" w:rsidR="004D4F14" w:rsidRDefault="004D4F14" w:rsidP="004D4F14">
            <w:pPr>
              <w:pStyle w:val="DaftarParagraf"/>
              <w:spacing w:after="0" w:line="480" w:lineRule="auto"/>
              <w:ind w:left="0"/>
              <w:jc w:val="left"/>
            </w:pPr>
            <w:r>
              <w:t>Fungsi</w:t>
            </w:r>
          </w:p>
        </w:tc>
        <w:tc>
          <w:tcPr>
            <w:tcW w:w="283" w:type="dxa"/>
          </w:tcPr>
          <w:p w14:paraId="5EA13624" w14:textId="77777777" w:rsidR="004D4F14" w:rsidRDefault="004D4F14" w:rsidP="004D4F14">
            <w:pPr>
              <w:pStyle w:val="DaftarParagraf"/>
              <w:spacing w:after="0" w:line="480" w:lineRule="auto"/>
              <w:ind w:left="0"/>
              <w:jc w:val="left"/>
            </w:pPr>
            <w:r>
              <w:t>:</w:t>
            </w:r>
          </w:p>
        </w:tc>
        <w:tc>
          <w:tcPr>
            <w:tcW w:w="3874" w:type="dxa"/>
          </w:tcPr>
          <w:p w14:paraId="69A6EF1F" w14:textId="77777777" w:rsidR="004D4F14" w:rsidRDefault="004D4F14" w:rsidP="004D4F14">
            <w:pPr>
              <w:pStyle w:val="DaftarParagraf"/>
              <w:spacing w:after="0" w:line="480" w:lineRule="auto"/>
              <w:ind w:left="0"/>
              <w:jc w:val="left"/>
            </w:pPr>
            <w:r>
              <w:t>Untuk mendata menu baru ke dalam sistem</w:t>
            </w:r>
          </w:p>
        </w:tc>
      </w:tr>
      <w:tr w:rsidR="004D4F14" w14:paraId="6F6CB077" w14:textId="77777777" w:rsidTr="00DE0AC0">
        <w:tc>
          <w:tcPr>
            <w:tcW w:w="482" w:type="dxa"/>
          </w:tcPr>
          <w:p w14:paraId="121D03D2" w14:textId="77777777" w:rsidR="004D4F14" w:rsidRDefault="004D4F14" w:rsidP="004D4F14">
            <w:pPr>
              <w:pStyle w:val="DaftarParagraf"/>
              <w:spacing w:after="0" w:line="480" w:lineRule="auto"/>
              <w:ind w:left="0"/>
            </w:pPr>
          </w:p>
        </w:tc>
        <w:tc>
          <w:tcPr>
            <w:tcW w:w="2216" w:type="dxa"/>
          </w:tcPr>
          <w:p w14:paraId="7E284575" w14:textId="77777777" w:rsidR="004D4F14" w:rsidRDefault="004D4F14" w:rsidP="004D4F14">
            <w:pPr>
              <w:pStyle w:val="DaftarParagraf"/>
              <w:spacing w:after="0" w:line="480" w:lineRule="auto"/>
              <w:ind w:left="0"/>
              <w:jc w:val="left"/>
            </w:pPr>
            <w:r>
              <w:t>Sumber</w:t>
            </w:r>
          </w:p>
        </w:tc>
        <w:tc>
          <w:tcPr>
            <w:tcW w:w="283" w:type="dxa"/>
          </w:tcPr>
          <w:p w14:paraId="69FDA638" w14:textId="77777777" w:rsidR="004D4F14" w:rsidRDefault="004D4F14" w:rsidP="004D4F14">
            <w:pPr>
              <w:pStyle w:val="DaftarParagraf"/>
              <w:spacing w:after="0" w:line="480" w:lineRule="auto"/>
              <w:ind w:left="0"/>
              <w:jc w:val="left"/>
            </w:pPr>
            <w:r>
              <w:t>:</w:t>
            </w:r>
          </w:p>
        </w:tc>
        <w:tc>
          <w:tcPr>
            <w:tcW w:w="3874" w:type="dxa"/>
          </w:tcPr>
          <w:p w14:paraId="42DE90FA" w14:textId="77777777"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14:paraId="165C4300" w14:textId="77777777" w:rsidTr="00DE0AC0">
        <w:tc>
          <w:tcPr>
            <w:tcW w:w="482" w:type="dxa"/>
          </w:tcPr>
          <w:p w14:paraId="37BAC9C8" w14:textId="77777777" w:rsidR="004D4F14" w:rsidRDefault="004D4F14" w:rsidP="004D4F14">
            <w:pPr>
              <w:pStyle w:val="DaftarParagraf"/>
              <w:spacing w:after="0" w:line="480" w:lineRule="auto"/>
              <w:ind w:left="0"/>
            </w:pPr>
          </w:p>
        </w:tc>
        <w:tc>
          <w:tcPr>
            <w:tcW w:w="2216" w:type="dxa"/>
          </w:tcPr>
          <w:p w14:paraId="13DBBD93" w14:textId="77777777" w:rsidR="004D4F14" w:rsidRDefault="004D4F14" w:rsidP="004D4F14">
            <w:pPr>
              <w:pStyle w:val="DaftarParagraf"/>
              <w:spacing w:after="0" w:line="480" w:lineRule="auto"/>
              <w:ind w:left="0"/>
              <w:jc w:val="left"/>
            </w:pPr>
            <w:r>
              <w:t>Frekuensi</w:t>
            </w:r>
          </w:p>
        </w:tc>
        <w:tc>
          <w:tcPr>
            <w:tcW w:w="283" w:type="dxa"/>
          </w:tcPr>
          <w:p w14:paraId="7004618D" w14:textId="77777777" w:rsidR="004D4F14" w:rsidRDefault="004D4F14" w:rsidP="004D4F14">
            <w:pPr>
              <w:pStyle w:val="DaftarParagraf"/>
              <w:spacing w:after="0" w:line="480" w:lineRule="auto"/>
              <w:ind w:left="0"/>
              <w:jc w:val="left"/>
            </w:pPr>
            <w:r>
              <w:t>:</w:t>
            </w:r>
          </w:p>
        </w:tc>
        <w:tc>
          <w:tcPr>
            <w:tcW w:w="3874" w:type="dxa"/>
          </w:tcPr>
          <w:p w14:paraId="731F646B" w14:textId="77777777" w:rsidR="004D4F14" w:rsidRDefault="004D4F14" w:rsidP="004D4F14">
            <w:pPr>
              <w:pStyle w:val="DaftarParagraf"/>
              <w:spacing w:after="0" w:line="480" w:lineRule="auto"/>
              <w:ind w:left="0"/>
              <w:jc w:val="left"/>
            </w:pPr>
            <w:r>
              <w:t>Setiap ada menu baru</w:t>
            </w:r>
          </w:p>
        </w:tc>
      </w:tr>
      <w:tr w:rsidR="004D4F14" w14:paraId="734FAB3F" w14:textId="77777777" w:rsidTr="00DE0AC0">
        <w:tc>
          <w:tcPr>
            <w:tcW w:w="482" w:type="dxa"/>
          </w:tcPr>
          <w:p w14:paraId="6C8320A7" w14:textId="77777777" w:rsidR="004D4F14" w:rsidRDefault="004D4F14" w:rsidP="004D4F14">
            <w:pPr>
              <w:pStyle w:val="DaftarParagraf"/>
              <w:spacing w:after="0" w:line="480" w:lineRule="auto"/>
              <w:ind w:left="0"/>
            </w:pPr>
          </w:p>
        </w:tc>
        <w:tc>
          <w:tcPr>
            <w:tcW w:w="2216" w:type="dxa"/>
          </w:tcPr>
          <w:p w14:paraId="7D8895B5" w14:textId="77777777" w:rsidR="004D4F14" w:rsidRDefault="004D4F14" w:rsidP="004D4F14">
            <w:pPr>
              <w:pStyle w:val="DaftarParagraf"/>
              <w:spacing w:after="0" w:line="480" w:lineRule="auto"/>
              <w:ind w:left="0"/>
              <w:jc w:val="left"/>
            </w:pPr>
            <w:r>
              <w:t>Keterangan</w:t>
            </w:r>
          </w:p>
        </w:tc>
        <w:tc>
          <w:tcPr>
            <w:tcW w:w="283" w:type="dxa"/>
          </w:tcPr>
          <w:p w14:paraId="7BE44872" w14:textId="77777777" w:rsidR="004D4F14" w:rsidRDefault="004D4F14" w:rsidP="004D4F14">
            <w:pPr>
              <w:pStyle w:val="DaftarParagraf"/>
              <w:spacing w:after="0" w:line="480" w:lineRule="auto"/>
              <w:ind w:left="0"/>
              <w:jc w:val="left"/>
            </w:pPr>
            <w:r>
              <w:t>:</w:t>
            </w:r>
          </w:p>
        </w:tc>
        <w:tc>
          <w:tcPr>
            <w:tcW w:w="3874" w:type="dxa"/>
          </w:tcPr>
          <w:p w14:paraId="7FBC3BD1" w14:textId="77777777" w:rsidR="004D4F14" w:rsidRDefault="004D4F14" w:rsidP="004D4F14">
            <w:pPr>
              <w:pStyle w:val="DaftarParagraf"/>
              <w:spacing w:after="0" w:line="480" w:lineRule="auto"/>
              <w:ind w:left="0"/>
              <w:jc w:val="left"/>
            </w:pPr>
            <w:r>
              <w:t>Berisi tentang data menu baru</w:t>
            </w:r>
          </w:p>
        </w:tc>
      </w:tr>
    </w:tbl>
    <w:p w14:paraId="5269867F" w14:textId="77777777" w:rsidR="00ED0E32" w:rsidRDefault="00ED0E32" w:rsidP="00C3491A">
      <w:pPr>
        <w:pStyle w:val="DaftarParagraf"/>
        <w:numPr>
          <w:ilvl w:val="0"/>
          <w:numId w:val="48"/>
        </w:numPr>
        <w:spacing w:after="0" w:line="480" w:lineRule="auto"/>
        <w:ind w:left="1071" w:hanging="357"/>
        <w:jc w:val="left"/>
        <w:outlineLvl w:val="2"/>
      </w:pPr>
      <w:r>
        <w:t>Rancangan Proses</w:t>
      </w:r>
    </w:p>
    <w:p w14:paraId="3559A4A8" w14:textId="77777777" w:rsidR="00542A6F" w:rsidRDefault="00542A6F" w:rsidP="00C3491A">
      <w:pPr>
        <w:pStyle w:val="DaftarParagraf"/>
        <w:numPr>
          <w:ilvl w:val="0"/>
          <w:numId w:val="49"/>
        </w:numPr>
        <w:spacing w:after="0" w:line="480" w:lineRule="auto"/>
      </w:pPr>
      <w:r>
        <w:t>Proses Pemesanan</w:t>
      </w:r>
    </w:p>
    <w:p w14:paraId="4B0E97CC" w14:textId="77777777"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w:t>
      </w:r>
      <w:r>
        <w:lastRenderedPageBreak/>
        <w:t xml:space="preserve">harus menekan tombol pesan di dalam daftar pesanan dan mengkonfirmasi jika data sudah benar. </w:t>
      </w:r>
    </w:p>
    <w:p w14:paraId="09E253FD" w14:textId="77777777" w:rsidR="00542A6F" w:rsidRPr="00C51D1A" w:rsidRDefault="00D80402" w:rsidP="00A85BDD">
      <w:pPr>
        <w:pStyle w:val="DaftarParagraf"/>
        <w:spacing w:after="0" w:line="480" w:lineRule="auto"/>
        <w:ind w:left="1435" w:firstLine="550"/>
      </w:pPr>
      <w:r>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C3491A">
      <w:pPr>
        <w:pStyle w:val="DaftarParagraf"/>
        <w:numPr>
          <w:ilvl w:val="0"/>
          <w:numId w:val="49"/>
        </w:numPr>
        <w:spacing w:after="0" w:line="480" w:lineRule="auto"/>
      </w:pPr>
      <w:r>
        <w:t>Proses Pembayaran</w:t>
      </w:r>
    </w:p>
    <w:p w14:paraId="4908A1A4" w14:textId="77777777"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 xml:space="preserve">untuk memasukkan jumlah uang tunai pelanggan dan mencetak bukti pembayaran. Apabila transaksi sudah selesai, pelayan akan menyimpan data pesanan dengan menekan tombol </w:t>
      </w:r>
      <w:r w:rsidR="0069531B">
        <w:lastRenderedPageBreak/>
        <w:t>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C3491A">
      <w:pPr>
        <w:pStyle w:val="DaftarParagraf"/>
        <w:keepNext/>
        <w:numPr>
          <w:ilvl w:val="0"/>
          <w:numId w:val="49"/>
        </w:numPr>
        <w:spacing w:after="0" w:line="480" w:lineRule="auto"/>
        <w:ind w:left="1429" w:hanging="357"/>
      </w:pPr>
      <w:r>
        <w:t>Proses</w:t>
      </w:r>
      <w:r w:rsidR="0069531B">
        <w:t xml:space="preserve"> Pembuatan Laporan</w:t>
      </w:r>
    </w:p>
    <w:p w14:paraId="5DCE624A" w14:textId="77777777"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Default="008C7D0A" w:rsidP="00C3491A">
      <w:pPr>
        <w:pStyle w:val="DaftarParagraf"/>
        <w:numPr>
          <w:ilvl w:val="0"/>
          <w:numId w:val="48"/>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14:paraId="765FCF7A" w14:textId="77777777" w:rsidTr="00657A59">
        <w:tc>
          <w:tcPr>
            <w:tcW w:w="482" w:type="dxa"/>
          </w:tcPr>
          <w:p w14:paraId="24EDE0B9" w14:textId="77777777" w:rsidR="00542A6F" w:rsidRDefault="00542A6F" w:rsidP="00602982">
            <w:pPr>
              <w:pStyle w:val="DaftarParagraf"/>
              <w:spacing w:after="0" w:line="480" w:lineRule="auto"/>
              <w:ind w:left="0"/>
            </w:pPr>
            <w:r>
              <w:t>a.</w:t>
            </w:r>
          </w:p>
        </w:tc>
        <w:tc>
          <w:tcPr>
            <w:tcW w:w="2216" w:type="dxa"/>
          </w:tcPr>
          <w:p w14:paraId="54D2EED9" w14:textId="77777777" w:rsidR="00542A6F" w:rsidRDefault="00542A6F" w:rsidP="00602982">
            <w:pPr>
              <w:pStyle w:val="DaftarParagraf"/>
              <w:spacing w:after="0" w:line="480" w:lineRule="auto"/>
              <w:ind w:left="0"/>
              <w:jc w:val="left"/>
            </w:pPr>
            <w:r>
              <w:t xml:space="preserve">Nama </w:t>
            </w:r>
            <w:r w:rsidR="000F061E">
              <w:t>Keluaran</w:t>
            </w:r>
          </w:p>
        </w:tc>
        <w:tc>
          <w:tcPr>
            <w:tcW w:w="283" w:type="dxa"/>
          </w:tcPr>
          <w:p w14:paraId="3B21EC46" w14:textId="77777777" w:rsidR="00542A6F" w:rsidRDefault="00542A6F" w:rsidP="00602982">
            <w:pPr>
              <w:pStyle w:val="DaftarParagraf"/>
              <w:spacing w:after="0" w:line="480" w:lineRule="auto"/>
              <w:ind w:left="0"/>
              <w:jc w:val="left"/>
            </w:pPr>
            <w:r>
              <w:t>:</w:t>
            </w:r>
          </w:p>
        </w:tc>
        <w:tc>
          <w:tcPr>
            <w:tcW w:w="3874" w:type="dxa"/>
          </w:tcPr>
          <w:p w14:paraId="1F72136C" w14:textId="77777777" w:rsidR="00542A6F" w:rsidRPr="002F18A8" w:rsidRDefault="002F18A8" w:rsidP="00602982">
            <w:pPr>
              <w:pStyle w:val="DaftarParagraf"/>
              <w:spacing w:after="0" w:line="480" w:lineRule="auto"/>
              <w:ind w:left="0"/>
              <w:jc w:val="left"/>
              <w:rPr>
                <w:i/>
              </w:rPr>
            </w:pPr>
            <w:r>
              <w:rPr>
                <w:i/>
              </w:rPr>
              <w:t>Bill</w:t>
            </w:r>
          </w:p>
        </w:tc>
      </w:tr>
      <w:tr w:rsidR="00542A6F" w14:paraId="65EDCA7E" w14:textId="77777777" w:rsidTr="00657A59">
        <w:tc>
          <w:tcPr>
            <w:tcW w:w="482" w:type="dxa"/>
          </w:tcPr>
          <w:p w14:paraId="54A772D4" w14:textId="77777777" w:rsidR="00542A6F" w:rsidRDefault="00542A6F" w:rsidP="00602982">
            <w:pPr>
              <w:pStyle w:val="DaftarParagraf"/>
              <w:spacing w:after="0" w:line="480" w:lineRule="auto"/>
              <w:ind w:left="0"/>
            </w:pPr>
          </w:p>
        </w:tc>
        <w:tc>
          <w:tcPr>
            <w:tcW w:w="2216" w:type="dxa"/>
          </w:tcPr>
          <w:p w14:paraId="36ED246E" w14:textId="77777777" w:rsidR="00542A6F" w:rsidRDefault="00542A6F" w:rsidP="00602982">
            <w:pPr>
              <w:pStyle w:val="DaftarParagraf"/>
              <w:spacing w:after="0" w:line="480" w:lineRule="auto"/>
              <w:ind w:left="0"/>
              <w:jc w:val="left"/>
            </w:pPr>
            <w:r>
              <w:t>Fungsi</w:t>
            </w:r>
          </w:p>
        </w:tc>
        <w:tc>
          <w:tcPr>
            <w:tcW w:w="283" w:type="dxa"/>
          </w:tcPr>
          <w:p w14:paraId="429B5BA4" w14:textId="77777777" w:rsidR="00542A6F" w:rsidRDefault="00542A6F" w:rsidP="00602982">
            <w:pPr>
              <w:pStyle w:val="DaftarParagraf"/>
              <w:spacing w:after="0" w:line="480" w:lineRule="auto"/>
              <w:ind w:left="0"/>
              <w:jc w:val="left"/>
            </w:pPr>
            <w:r>
              <w:t>:</w:t>
            </w:r>
          </w:p>
        </w:tc>
        <w:tc>
          <w:tcPr>
            <w:tcW w:w="3874" w:type="dxa"/>
          </w:tcPr>
          <w:p w14:paraId="5D176796" w14:textId="77777777"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14:paraId="73D32768" w14:textId="77777777" w:rsidTr="00657A59">
        <w:tc>
          <w:tcPr>
            <w:tcW w:w="482" w:type="dxa"/>
          </w:tcPr>
          <w:p w14:paraId="6E7E3E47" w14:textId="77777777" w:rsidR="00542A6F" w:rsidRDefault="00542A6F" w:rsidP="00602982">
            <w:pPr>
              <w:pStyle w:val="DaftarParagraf"/>
              <w:spacing w:after="0" w:line="480" w:lineRule="auto"/>
              <w:ind w:left="0"/>
            </w:pPr>
          </w:p>
        </w:tc>
        <w:tc>
          <w:tcPr>
            <w:tcW w:w="2216" w:type="dxa"/>
          </w:tcPr>
          <w:p w14:paraId="7C282951" w14:textId="77777777" w:rsidR="00542A6F" w:rsidRDefault="00542A6F" w:rsidP="00602982">
            <w:pPr>
              <w:pStyle w:val="DaftarParagraf"/>
              <w:spacing w:after="0" w:line="480" w:lineRule="auto"/>
              <w:ind w:left="0"/>
              <w:jc w:val="left"/>
            </w:pPr>
            <w:r>
              <w:t>Sumber</w:t>
            </w:r>
          </w:p>
        </w:tc>
        <w:tc>
          <w:tcPr>
            <w:tcW w:w="283" w:type="dxa"/>
          </w:tcPr>
          <w:p w14:paraId="2BC60EA0" w14:textId="77777777" w:rsidR="00542A6F" w:rsidRDefault="00542A6F" w:rsidP="00602982">
            <w:pPr>
              <w:pStyle w:val="DaftarParagraf"/>
              <w:spacing w:after="0" w:line="480" w:lineRule="auto"/>
              <w:ind w:left="0"/>
              <w:jc w:val="left"/>
            </w:pPr>
            <w:r>
              <w:t>:</w:t>
            </w:r>
          </w:p>
        </w:tc>
        <w:tc>
          <w:tcPr>
            <w:tcW w:w="3874" w:type="dxa"/>
          </w:tcPr>
          <w:p w14:paraId="682BCFE3" w14:textId="77777777" w:rsidR="00542A6F" w:rsidRPr="00542A6F" w:rsidRDefault="002F18A8" w:rsidP="00602982">
            <w:pPr>
              <w:pStyle w:val="DaftarParagraf"/>
              <w:spacing w:after="0" w:line="480" w:lineRule="auto"/>
              <w:ind w:left="0"/>
              <w:jc w:val="left"/>
            </w:pPr>
            <w:r>
              <w:t>Kasir</w:t>
            </w:r>
          </w:p>
        </w:tc>
      </w:tr>
      <w:tr w:rsidR="00542A6F" w14:paraId="1A9FABD2" w14:textId="77777777" w:rsidTr="00657A59">
        <w:tc>
          <w:tcPr>
            <w:tcW w:w="482" w:type="dxa"/>
          </w:tcPr>
          <w:p w14:paraId="069BA8DC" w14:textId="77777777" w:rsidR="00542A6F" w:rsidRDefault="00542A6F" w:rsidP="00602982">
            <w:pPr>
              <w:pStyle w:val="DaftarParagraf"/>
              <w:spacing w:after="0" w:line="480" w:lineRule="auto"/>
              <w:ind w:left="0"/>
            </w:pPr>
          </w:p>
        </w:tc>
        <w:tc>
          <w:tcPr>
            <w:tcW w:w="2216" w:type="dxa"/>
          </w:tcPr>
          <w:p w14:paraId="1CA9BEF0" w14:textId="77777777" w:rsidR="00542A6F" w:rsidRDefault="00542A6F" w:rsidP="00602982">
            <w:pPr>
              <w:pStyle w:val="DaftarParagraf"/>
              <w:spacing w:after="0" w:line="480" w:lineRule="auto"/>
              <w:ind w:left="0"/>
              <w:jc w:val="left"/>
            </w:pPr>
            <w:r>
              <w:t>Frekuensi</w:t>
            </w:r>
          </w:p>
        </w:tc>
        <w:tc>
          <w:tcPr>
            <w:tcW w:w="283" w:type="dxa"/>
          </w:tcPr>
          <w:p w14:paraId="370ECDD0" w14:textId="77777777" w:rsidR="00542A6F" w:rsidRDefault="00542A6F" w:rsidP="00602982">
            <w:pPr>
              <w:pStyle w:val="DaftarParagraf"/>
              <w:spacing w:after="0" w:line="480" w:lineRule="auto"/>
              <w:ind w:left="0"/>
              <w:jc w:val="left"/>
            </w:pPr>
            <w:r>
              <w:t>:</w:t>
            </w:r>
          </w:p>
        </w:tc>
        <w:tc>
          <w:tcPr>
            <w:tcW w:w="3874" w:type="dxa"/>
          </w:tcPr>
          <w:p w14:paraId="4DFA691F" w14:textId="77777777"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14:paraId="047AE471" w14:textId="77777777" w:rsidTr="00657A59">
        <w:tc>
          <w:tcPr>
            <w:tcW w:w="482" w:type="dxa"/>
          </w:tcPr>
          <w:p w14:paraId="7A8F5DCB" w14:textId="77777777" w:rsidR="00542A6F" w:rsidRDefault="00542A6F" w:rsidP="00602982">
            <w:pPr>
              <w:pStyle w:val="DaftarParagraf"/>
              <w:spacing w:after="0" w:line="480" w:lineRule="auto"/>
              <w:ind w:left="0"/>
            </w:pPr>
          </w:p>
        </w:tc>
        <w:tc>
          <w:tcPr>
            <w:tcW w:w="2216" w:type="dxa"/>
          </w:tcPr>
          <w:p w14:paraId="690E3206" w14:textId="77777777" w:rsidR="00542A6F" w:rsidRDefault="00542A6F" w:rsidP="00602982">
            <w:pPr>
              <w:pStyle w:val="DaftarParagraf"/>
              <w:spacing w:after="0" w:line="480" w:lineRule="auto"/>
              <w:ind w:left="0"/>
              <w:jc w:val="left"/>
            </w:pPr>
            <w:r>
              <w:t>Keterangan</w:t>
            </w:r>
          </w:p>
        </w:tc>
        <w:tc>
          <w:tcPr>
            <w:tcW w:w="283" w:type="dxa"/>
          </w:tcPr>
          <w:p w14:paraId="60A204FE" w14:textId="77777777" w:rsidR="00542A6F" w:rsidRDefault="00542A6F" w:rsidP="00602982">
            <w:pPr>
              <w:pStyle w:val="DaftarParagraf"/>
              <w:spacing w:after="0" w:line="480" w:lineRule="auto"/>
              <w:ind w:left="0"/>
              <w:jc w:val="left"/>
            </w:pPr>
            <w:r>
              <w:t>:</w:t>
            </w:r>
          </w:p>
        </w:tc>
        <w:tc>
          <w:tcPr>
            <w:tcW w:w="3874" w:type="dxa"/>
          </w:tcPr>
          <w:p w14:paraId="42A664EE" w14:textId="77777777"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14:paraId="0A418107" w14:textId="77777777" w:rsidTr="00657A59">
        <w:tc>
          <w:tcPr>
            <w:tcW w:w="482" w:type="dxa"/>
          </w:tcPr>
          <w:p w14:paraId="799A7EB1" w14:textId="77777777" w:rsidR="002F18A8" w:rsidRDefault="002F18A8" w:rsidP="00602982">
            <w:pPr>
              <w:pStyle w:val="DaftarParagraf"/>
              <w:spacing w:after="0" w:line="480" w:lineRule="auto"/>
              <w:ind w:left="0"/>
            </w:pPr>
            <w:r>
              <w:t>b.</w:t>
            </w:r>
          </w:p>
        </w:tc>
        <w:tc>
          <w:tcPr>
            <w:tcW w:w="2216" w:type="dxa"/>
          </w:tcPr>
          <w:p w14:paraId="36FB3C9F" w14:textId="77777777" w:rsidR="002F18A8" w:rsidRDefault="002F18A8" w:rsidP="00602982">
            <w:pPr>
              <w:pStyle w:val="DaftarParagraf"/>
              <w:spacing w:after="0" w:line="480" w:lineRule="auto"/>
              <w:ind w:left="0"/>
              <w:jc w:val="left"/>
            </w:pPr>
            <w:r>
              <w:t>Nama Keluaran</w:t>
            </w:r>
          </w:p>
        </w:tc>
        <w:tc>
          <w:tcPr>
            <w:tcW w:w="283" w:type="dxa"/>
          </w:tcPr>
          <w:p w14:paraId="5F515E07" w14:textId="77777777" w:rsidR="002F18A8" w:rsidRDefault="002F18A8" w:rsidP="00602982">
            <w:pPr>
              <w:pStyle w:val="DaftarParagraf"/>
              <w:spacing w:after="0" w:line="480" w:lineRule="auto"/>
              <w:ind w:left="0"/>
              <w:jc w:val="left"/>
            </w:pPr>
            <w:r>
              <w:t>:</w:t>
            </w:r>
          </w:p>
        </w:tc>
        <w:tc>
          <w:tcPr>
            <w:tcW w:w="3874" w:type="dxa"/>
          </w:tcPr>
          <w:p w14:paraId="4F910A35" w14:textId="77777777" w:rsidR="002F18A8" w:rsidRDefault="002F18A8" w:rsidP="00602982">
            <w:pPr>
              <w:pStyle w:val="DaftarParagraf"/>
              <w:spacing w:after="0" w:line="480" w:lineRule="auto"/>
              <w:ind w:left="0"/>
              <w:jc w:val="left"/>
            </w:pPr>
            <w:r>
              <w:t>Bukti pembayaran</w:t>
            </w:r>
          </w:p>
        </w:tc>
      </w:tr>
      <w:tr w:rsidR="002F18A8" w14:paraId="609D1956" w14:textId="77777777" w:rsidTr="00657A59">
        <w:tc>
          <w:tcPr>
            <w:tcW w:w="482" w:type="dxa"/>
          </w:tcPr>
          <w:p w14:paraId="0DFFA0FE" w14:textId="77777777" w:rsidR="002F18A8" w:rsidRDefault="002F18A8" w:rsidP="00602982">
            <w:pPr>
              <w:pStyle w:val="DaftarParagraf"/>
              <w:spacing w:after="0" w:line="480" w:lineRule="auto"/>
              <w:ind w:left="0"/>
            </w:pPr>
          </w:p>
        </w:tc>
        <w:tc>
          <w:tcPr>
            <w:tcW w:w="2216" w:type="dxa"/>
          </w:tcPr>
          <w:p w14:paraId="22CFF3A3" w14:textId="77777777" w:rsidR="002F18A8" w:rsidRDefault="002F18A8" w:rsidP="00602982">
            <w:pPr>
              <w:pStyle w:val="DaftarParagraf"/>
              <w:spacing w:after="0" w:line="480" w:lineRule="auto"/>
              <w:ind w:left="0"/>
              <w:jc w:val="left"/>
            </w:pPr>
            <w:r>
              <w:t>Fungsi</w:t>
            </w:r>
          </w:p>
        </w:tc>
        <w:tc>
          <w:tcPr>
            <w:tcW w:w="283" w:type="dxa"/>
          </w:tcPr>
          <w:p w14:paraId="1EC27302" w14:textId="77777777" w:rsidR="002F18A8" w:rsidRDefault="002F18A8" w:rsidP="00602982">
            <w:pPr>
              <w:pStyle w:val="DaftarParagraf"/>
              <w:spacing w:after="0" w:line="480" w:lineRule="auto"/>
              <w:ind w:left="0"/>
              <w:jc w:val="left"/>
            </w:pPr>
            <w:r>
              <w:t>:</w:t>
            </w:r>
          </w:p>
        </w:tc>
        <w:tc>
          <w:tcPr>
            <w:tcW w:w="3874" w:type="dxa"/>
          </w:tcPr>
          <w:p w14:paraId="24C2CF72" w14:textId="77777777" w:rsidR="002F18A8" w:rsidRDefault="002F18A8" w:rsidP="00602982">
            <w:pPr>
              <w:pStyle w:val="DaftarParagraf"/>
              <w:spacing w:after="0" w:line="480" w:lineRule="auto"/>
              <w:ind w:left="0"/>
              <w:jc w:val="left"/>
            </w:pPr>
            <w:r>
              <w:t>Untuk memberikan bukti pelanggan telah melakukan pembayaran</w:t>
            </w:r>
          </w:p>
        </w:tc>
      </w:tr>
      <w:tr w:rsidR="002F18A8" w14:paraId="55A14D50" w14:textId="77777777" w:rsidTr="00657A59">
        <w:tc>
          <w:tcPr>
            <w:tcW w:w="482" w:type="dxa"/>
          </w:tcPr>
          <w:p w14:paraId="05E1D8AE" w14:textId="77777777" w:rsidR="002F18A8" w:rsidRDefault="002F18A8" w:rsidP="00602982">
            <w:pPr>
              <w:pStyle w:val="DaftarParagraf"/>
              <w:spacing w:after="0" w:line="480" w:lineRule="auto"/>
              <w:ind w:left="0"/>
            </w:pPr>
          </w:p>
        </w:tc>
        <w:tc>
          <w:tcPr>
            <w:tcW w:w="2216" w:type="dxa"/>
          </w:tcPr>
          <w:p w14:paraId="444235EC" w14:textId="77777777" w:rsidR="002F18A8" w:rsidRDefault="002F18A8" w:rsidP="00602982">
            <w:pPr>
              <w:pStyle w:val="DaftarParagraf"/>
              <w:spacing w:after="0" w:line="480" w:lineRule="auto"/>
              <w:ind w:left="0"/>
              <w:jc w:val="left"/>
            </w:pPr>
            <w:r>
              <w:t>Sumber</w:t>
            </w:r>
          </w:p>
        </w:tc>
        <w:tc>
          <w:tcPr>
            <w:tcW w:w="283" w:type="dxa"/>
          </w:tcPr>
          <w:p w14:paraId="3B1B66BE" w14:textId="77777777" w:rsidR="002F18A8" w:rsidRDefault="002F18A8" w:rsidP="00602982">
            <w:pPr>
              <w:pStyle w:val="DaftarParagraf"/>
              <w:spacing w:after="0" w:line="480" w:lineRule="auto"/>
              <w:ind w:left="0"/>
              <w:jc w:val="left"/>
            </w:pPr>
            <w:r>
              <w:t>:</w:t>
            </w:r>
          </w:p>
        </w:tc>
        <w:tc>
          <w:tcPr>
            <w:tcW w:w="3874" w:type="dxa"/>
          </w:tcPr>
          <w:p w14:paraId="25414FDB" w14:textId="77777777" w:rsidR="002F18A8" w:rsidRDefault="002F18A8" w:rsidP="00602982">
            <w:pPr>
              <w:pStyle w:val="DaftarParagraf"/>
              <w:spacing w:after="0" w:line="480" w:lineRule="auto"/>
              <w:ind w:left="0"/>
              <w:jc w:val="left"/>
            </w:pPr>
            <w:r>
              <w:t>Kasir</w:t>
            </w:r>
          </w:p>
        </w:tc>
      </w:tr>
      <w:tr w:rsidR="002F18A8" w14:paraId="3953AAC4" w14:textId="77777777" w:rsidTr="00657A59">
        <w:tc>
          <w:tcPr>
            <w:tcW w:w="482" w:type="dxa"/>
          </w:tcPr>
          <w:p w14:paraId="281FDE37" w14:textId="77777777" w:rsidR="002F18A8" w:rsidRDefault="002F18A8" w:rsidP="00602982">
            <w:pPr>
              <w:pStyle w:val="DaftarParagraf"/>
              <w:spacing w:after="0" w:line="480" w:lineRule="auto"/>
              <w:ind w:left="0"/>
            </w:pPr>
          </w:p>
        </w:tc>
        <w:tc>
          <w:tcPr>
            <w:tcW w:w="2216" w:type="dxa"/>
          </w:tcPr>
          <w:p w14:paraId="699CA9E3" w14:textId="77777777" w:rsidR="002F18A8" w:rsidRDefault="002F18A8" w:rsidP="00602982">
            <w:pPr>
              <w:pStyle w:val="DaftarParagraf"/>
              <w:spacing w:after="0" w:line="480" w:lineRule="auto"/>
              <w:ind w:left="0"/>
              <w:jc w:val="left"/>
            </w:pPr>
            <w:r>
              <w:t>Frekuensi</w:t>
            </w:r>
          </w:p>
        </w:tc>
        <w:tc>
          <w:tcPr>
            <w:tcW w:w="283" w:type="dxa"/>
          </w:tcPr>
          <w:p w14:paraId="3A2E555D" w14:textId="77777777" w:rsidR="002F18A8" w:rsidRDefault="002F18A8" w:rsidP="00602982">
            <w:pPr>
              <w:pStyle w:val="DaftarParagraf"/>
              <w:spacing w:after="0" w:line="480" w:lineRule="auto"/>
              <w:ind w:left="0"/>
              <w:jc w:val="left"/>
            </w:pPr>
            <w:r>
              <w:t>:</w:t>
            </w:r>
          </w:p>
        </w:tc>
        <w:tc>
          <w:tcPr>
            <w:tcW w:w="3874" w:type="dxa"/>
          </w:tcPr>
          <w:p w14:paraId="1E8D99D8" w14:textId="77777777" w:rsidR="002F18A8" w:rsidRDefault="002F18A8" w:rsidP="00602982">
            <w:pPr>
              <w:pStyle w:val="DaftarParagraf"/>
              <w:spacing w:after="0" w:line="480" w:lineRule="auto"/>
              <w:ind w:left="0"/>
              <w:jc w:val="left"/>
            </w:pPr>
            <w:r>
              <w:t>Setiap pelanggan melakukan pembayaran</w:t>
            </w:r>
          </w:p>
        </w:tc>
      </w:tr>
      <w:tr w:rsidR="002F18A8" w14:paraId="35428F46" w14:textId="77777777" w:rsidTr="00657A59">
        <w:tc>
          <w:tcPr>
            <w:tcW w:w="482" w:type="dxa"/>
          </w:tcPr>
          <w:p w14:paraId="59CAFCFD" w14:textId="77777777" w:rsidR="002F18A8" w:rsidRDefault="002F18A8" w:rsidP="00602982">
            <w:pPr>
              <w:pStyle w:val="DaftarParagraf"/>
              <w:spacing w:after="0" w:line="480" w:lineRule="auto"/>
              <w:ind w:left="0"/>
            </w:pPr>
          </w:p>
        </w:tc>
        <w:tc>
          <w:tcPr>
            <w:tcW w:w="2216" w:type="dxa"/>
          </w:tcPr>
          <w:p w14:paraId="5B58634E" w14:textId="77777777" w:rsidR="002F18A8" w:rsidRDefault="002F18A8" w:rsidP="00602982">
            <w:pPr>
              <w:pStyle w:val="DaftarParagraf"/>
              <w:spacing w:after="0" w:line="480" w:lineRule="auto"/>
              <w:ind w:left="0"/>
              <w:jc w:val="left"/>
            </w:pPr>
            <w:r>
              <w:t>Keterangan</w:t>
            </w:r>
          </w:p>
        </w:tc>
        <w:tc>
          <w:tcPr>
            <w:tcW w:w="283" w:type="dxa"/>
          </w:tcPr>
          <w:p w14:paraId="68E688AA" w14:textId="77777777" w:rsidR="002F18A8" w:rsidRDefault="002F18A8" w:rsidP="00602982">
            <w:pPr>
              <w:pStyle w:val="DaftarParagraf"/>
              <w:spacing w:after="0" w:line="480" w:lineRule="auto"/>
              <w:ind w:left="0"/>
              <w:jc w:val="left"/>
            </w:pPr>
            <w:r>
              <w:t>:</w:t>
            </w:r>
          </w:p>
        </w:tc>
        <w:tc>
          <w:tcPr>
            <w:tcW w:w="3874" w:type="dxa"/>
          </w:tcPr>
          <w:p w14:paraId="6F15E016" w14:textId="77777777" w:rsidR="002F18A8" w:rsidRDefault="002F18A8" w:rsidP="00602982">
            <w:pPr>
              <w:pStyle w:val="DaftarParagraf"/>
              <w:spacing w:after="0" w:line="480" w:lineRule="auto"/>
              <w:ind w:left="0"/>
              <w:jc w:val="left"/>
            </w:pPr>
            <w:r>
              <w:t>Berisi tentang data pesanan, total pembayaran, uang tunai pelanggan, data kembalian pelanggan.</w:t>
            </w:r>
          </w:p>
        </w:tc>
      </w:tr>
      <w:tr w:rsidR="00DD7303" w14:paraId="3AF60CC7" w14:textId="77777777" w:rsidTr="00657A59">
        <w:tc>
          <w:tcPr>
            <w:tcW w:w="482" w:type="dxa"/>
          </w:tcPr>
          <w:p w14:paraId="557F3DD4" w14:textId="77777777" w:rsidR="00DD7303" w:rsidRDefault="00DD7303" w:rsidP="00602982">
            <w:pPr>
              <w:pStyle w:val="DaftarParagraf"/>
              <w:spacing w:after="0" w:line="480" w:lineRule="auto"/>
              <w:ind w:left="0"/>
            </w:pPr>
            <w:r>
              <w:t>c.</w:t>
            </w:r>
          </w:p>
        </w:tc>
        <w:tc>
          <w:tcPr>
            <w:tcW w:w="2216" w:type="dxa"/>
          </w:tcPr>
          <w:p w14:paraId="0D73E036" w14:textId="77777777" w:rsidR="00DD7303" w:rsidRDefault="00DD7303" w:rsidP="00602982">
            <w:pPr>
              <w:pStyle w:val="DaftarParagraf"/>
              <w:spacing w:after="0" w:line="480" w:lineRule="auto"/>
              <w:ind w:left="0"/>
              <w:jc w:val="left"/>
            </w:pPr>
            <w:r>
              <w:t>Nama Keluaran</w:t>
            </w:r>
          </w:p>
        </w:tc>
        <w:tc>
          <w:tcPr>
            <w:tcW w:w="283" w:type="dxa"/>
          </w:tcPr>
          <w:p w14:paraId="316D2433" w14:textId="77777777" w:rsidR="00DD7303" w:rsidRDefault="00DD7303" w:rsidP="00602982">
            <w:pPr>
              <w:pStyle w:val="DaftarParagraf"/>
              <w:spacing w:after="0" w:line="480" w:lineRule="auto"/>
              <w:ind w:left="0"/>
              <w:jc w:val="left"/>
            </w:pPr>
            <w:r>
              <w:t>:</w:t>
            </w:r>
          </w:p>
        </w:tc>
        <w:tc>
          <w:tcPr>
            <w:tcW w:w="3874" w:type="dxa"/>
          </w:tcPr>
          <w:p w14:paraId="4312954A" w14:textId="77777777" w:rsidR="00DD7303" w:rsidRDefault="00DD7303" w:rsidP="00602982">
            <w:pPr>
              <w:pStyle w:val="DaftarParagraf"/>
              <w:spacing w:after="0" w:line="480" w:lineRule="auto"/>
              <w:ind w:left="0"/>
              <w:jc w:val="left"/>
            </w:pPr>
            <w:r>
              <w:t>Laporan harian</w:t>
            </w:r>
          </w:p>
        </w:tc>
      </w:tr>
      <w:tr w:rsidR="00DD7303" w14:paraId="028EF974" w14:textId="77777777" w:rsidTr="00657A59">
        <w:tc>
          <w:tcPr>
            <w:tcW w:w="482" w:type="dxa"/>
          </w:tcPr>
          <w:p w14:paraId="0C55006B" w14:textId="77777777" w:rsidR="00DD7303" w:rsidRDefault="00DD7303" w:rsidP="00602982">
            <w:pPr>
              <w:pStyle w:val="DaftarParagraf"/>
              <w:spacing w:after="0" w:line="480" w:lineRule="auto"/>
              <w:ind w:left="0"/>
            </w:pPr>
          </w:p>
        </w:tc>
        <w:tc>
          <w:tcPr>
            <w:tcW w:w="2216" w:type="dxa"/>
          </w:tcPr>
          <w:p w14:paraId="33FDBF58" w14:textId="77777777" w:rsidR="00DD7303" w:rsidRDefault="00DD7303" w:rsidP="00602982">
            <w:pPr>
              <w:pStyle w:val="DaftarParagraf"/>
              <w:spacing w:after="0" w:line="480" w:lineRule="auto"/>
              <w:ind w:left="0"/>
              <w:jc w:val="left"/>
            </w:pPr>
            <w:r>
              <w:t>Fungsi</w:t>
            </w:r>
          </w:p>
        </w:tc>
        <w:tc>
          <w:tcPr>
            <w:tcW w:w="283" w:type="dxa"/>
          </w:tcPr>
          <w:p w14:paraId="28A26ED5" w14:textId="77777777" w:rsidR="00DD7303" w:rsidRDefault="00DD7303" w:rsidP="00602982">
            <w:pPr>
              <w:pStyle w:val="DaftarParagraf"/>
              <w:spacing w:after="0" w:line="480" w:lineRule="auto"/>
              <w:ind w:left="0"/>
              <w:jc w:val="left"/>
            </w:pPr>
            <w:r>
              <w:t>:</w:t>
            </w:r>
          </w:p>
        </w:tc>
        <w:tc>
          <w:tcPr>
            <w:tcW w:w="3874" w:type="dxa"/>
          </w:tcPr>
          <w:p w14:paraId="7A82AF60" w14:textId="77777777"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14:paraId="066F34BF" w14:textId="77777777" w:rsidTr="00657A59">
        <w:tc>
          <w:tcPr>
            <w:tcW w:w="482" w:type="dxa"/>
          </w:tcPr>
          <w:p w14:paraId="4204891E" w14:textId="77777777" w:rsidR="00DD7303" w:rsidRDefault="00DD7303" w:rsidP="00602982">
            <w:pPr>
              <w:pStyle w:val="DaftarParagraf"/>
              <w:spacing w:after="0" w:line="480" w:lineRule="auto"/>
              <w:ind w:left="0"/>
            </w:pPr>
          </w:p>
        </w:tc>
        <w:tc>
          <w:tcPr>
            <w:tcW w:w="2216" w:type="dxa"/>
          </w:tcPr>
          <w:p w14:paraId="430D23A9" w14:textId="77777777" w:rsidR="00DD7303" w:rsidRDefault="00F67C62" w:rsidP="00602982">
            <w:pPr>
              <w:pStyle w:val="DaftarParagraf"/>
              <w:spacing w:after="0" w:line="480" w:lineRule="auto"/>
              <w:ind w:left="0"/>
              <w:jc w:val="left"/>
            </w:pPr>
            <w:r>
              <w:t>Sumber</w:t>
            </w:r>
          </w:p>
        </w:tc>
        <w:tc>
          <w:tcPr>
            <w:tcW w:w="283" w:type="dxa"/>
          </w:tcPr>
          <w:p w14:paraId="6A1DDA1E" w14:textId="77777777" w:rsidR="00DD7303" w:rsidRDefault="00F67C62" w:rsidP="00602982">
            <w:pPr>
              <w:pStyle w:val="DaftarParagraf"/>
              <w:spacing w:after="0" w:line="480" w:lineRule="auto"/>
              <w:ind w:left="0"/>
              <w:jc w:val="left"/>
            </w:pPr>
            <w:r>
              <w:t>:</w:t>
            </w:r>
          </w:p>
        </w:tc>
        <w:tc>
          <w:tcPr>
            <w:tcW w:w="3874" w:type="dxa"/>
          </w:tcPr>
          <w:p w14:paraId="164594EE" w14:textId="77777777" w:rsidR="00DD7303" w:rsidRDefault="00F67C62" w:rsidP="00602982">
            <w:pPr>
              <w:pStyle w:val="DaftarParagraf"/>
              <w:spacing w:after="0" w:line="480" w:lineRule="auto"/>
              <w:ind w:left="0"/>
              <w:jc w:val="left"/>
            </w:pPr>
            <w:r>
              <w:t>Kasir</w:t>
            </w:r>
          </w:p>
        </w:tc>
      </w:tr>
      <w:tr w:rsidR="00DD7303" w14:paraId="6C8E39B5" w14:textId="77777777" w:rsidTr="00657A59">
        <w:tc>
          <w:tcPr>
            <w:tcW w:w="482" w:type="dxa"/>
          </w:tcPr>
          <w:p w14:paraId="73474565" w14:textId="77777777" w:rsidR="00DD7303" w:rsidRDefault="00DD7303" w:rsidP="00602982">
            <w:pPr>
              <w:pStyle w:val="DaftarParagraf"/>
              <w:spacing w:after="0" w:line="480" w:lineRule="auto"/>
              <w:ind w:left="0"/>
            </w:pPr>
          </w:p>
        </w:tc>
        <w:tc>
          <w:tcPr>
            <w:tcW w:w="2216" w:type="dxa"/>
          </w:tcPr>
          <w:p w14:paraId="103E34DF" w14:textId="77777777" w:rsidR="00DD7303" w:rsidRDefault="00F67C62" w:rsidP="00602982">
            <w:pPr>
              <w:pStyle w:val="DaftarParagraf"/>
              <w:spacing w:after="0" w:line="480" w:lineRule="auto"/>
              <w:ind w:left="0"/>
              <w:jc w:val="left"/>
            </w:pPr>
            <w:r>
              <w:t>Frekuensi</w:t>
            </w:r>
          </w:p>
        </w:tc>
        <w:tc>
          <w:tcPr>
            <w:tcW w:w="283" w:type="dxa"/>
          </w:tcPr>
          <w:p w14:paraId="3D7F082F" w14:textId="77777777" w:rsidR="00DD7303" w:rsidRDefault="00F67C62" w:rsidP="00602982">
            <w:pPr>
              <w:pStyle w:val="DaftarParagraf"/>
              <w:spacing w:after="0" w:line="480" w:lineRule="auto"/>
              <w:ind w:left="0"/>
              <w:jc w:val="left"/>
            </w:pPr>
            <w:r>
              <w:t>:</w:t>
            </w:r>
          </w:p>
        </w:tc>
        <w:tc>
          <w:tcPr>
            <w:tcW w:w="3874" w:type="dxa"/>
          </w:tcPr>
          <w:p w14:paraId="4D69BD41" w14:textId="77777777" w:rsidR="00DD7303" w:rsidRDefault="00F67C62" w:rsidP="00602982">
            <w:pPr>
              <w:pStyle w:val="DaftarParagraf"/>
              <w:spacing w:after="0" w:line="480" w:lineRule="auto"/>
              <w:ind w:left="0"/>
              <w:jc w:val="left"/>
            </w:pPr>
            <w:r>
              <w:t>Setiap hari</w:t>
            </w:r>
          </w:p>
        </w:tc>
      </w:tr>
      <w:tr w:rsidR="00DD7303" w14:paraId="23474AE5" w14:textId="77777777" w:rsidTr="00657A59">
        <w:tc>
          <w:tcPr>
            <w:tcW w:w="482" w:type="dxa"/>
          </w:tcPr>
          <w:p w14:paraId="2748BF74" w14:textId="77777777" w:rsidR="00DD7303" w:rsidRDefault="00DD7303" w:rsidP="00602982">
            <w:pPr>
              <w:pStyle w:val="DaftarParagraf"/>
              <w:spacing w:after="0" w:line="480" w:lineRule="auto"/>
              <w:ind w:left="0"/>
            </w:pPr>
          </w:p>
        </w:tc>
        <w:tc>
          <w:tcPr>
            <w:tcW w:w="2216" w:type="dxa"/>
          </w:tcPr>
          <w:p w14:paraId="2CE591CB" w14:textId="77777777" w:rsidR="00DD7303" w:rsidRDefault="00F67C62" w:rsidP="00602982">
            <w:pPr>
              <w:pStyle w:val="DaftarParagraf"/>
              <w:spacing w:after="0" w:line="480" w:lineRule="auto"/>
              <w:ind w:left="0"/>
              <w:jc w:val="left"/>
            </w:pPr>
            <w:r>
              <w:t>Keterangan</w:t>
            </w:r>
          </w:p>
        </w:tc>
        <w:tc>
          <w:tcPr>
            <w:tcW w:w="283" w:type="dxa"/>
          </w:tcPr>
          <w:p w14:paraId="7E16EB9D" w14:textId="77777777" w:rsidR="00DD7303" w:rsidRDefault="00F67C62" w:rsidP="00602982">
            <w:pPr>
              <w:pStyle w:val="DaftarParagraf"/>
              <w:spacing w:after="0" w:line="480" w:lineRule="auto"/>
              <w:ind w:left="0"/>
              <w:jc w:val="left"/>
            </w:pPr>
            <w:r>
              <w:t>:</w:t>
            </w:r>
          </w:p>
        </w:tc>
        <w:tc>
          <w:tcPr>
            <w:tcW w:w="3874" w:type="dxa"/>
          </w:tcPr>
          <w:p w14:paraId="5059E231" w14:textId="77777777"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14:paraId="1D1BF6CD" w14:textId="77777777" w:rsidTr="00657A59">
        <w:tc>
          <w:tcPr>
            <w:tcW w:w="482" w:type="dxa"/>
          </w:tcPr>
          <w:p w14:paraId="0110E58C" w14:textId="77777777" w:rsidR="00F67C62" w:rsidRDefault="00F67C62" w:rsidP="00602982">
            <w:pPr>
              <w:pStyle w:val="DaftarParagraf"/>
              <w:spacing w:after="0" w:line="480" w:lineRule="auto"/>
              <w:ind w:left="0"/>
            </w:pPr>
            <w:r>
              <w:t>d.</w:t>
            </w:r>
          </w:p>
        </w:tc>
        <w:tc>
          <w:tcPr>
            <w:tcW w:w="2216" w:type="dxa"/>
          </w:tcPr>
          <w:p w14:paraId="0042E1BD" w14:textId="77777777" w:rsidR="00F67C62" w:rsidRDefault="00F67C62" w:rsidP="00602982">
            <w:pPr>
              <w:pStyle w:val="DaftarParagraf"/>
              <w:spacing w:after="0" w:line="480" w:lineRule="auto"/>
              <w:ind w:left="0"/>
              <w:jc w:val="left"/>
            </w:pPr>
            <w:r>
              <w:t>Nama Keluaran</w:t>
            </w:r>
          </w:p>
        </w:tc>
        <w:tc>
          <w:tcPr>
            <w:tcW w:w="283" w:type="dxa"/>
          </w:tcPr>
          <w:p w14:paraId="20DAB3C7" w14:textId="77777777" w:rsidR="00F67C62" w:rsidRDefault="00F67C62" w:rsidP="00602982">
            <w:pPr>
              <w:pStyle w:val="DaftarParagraf"/>
              <w:spacing w:after="0" w:line="480" w:lineRule="auto"/>
              <w:ind w:left="0"/>
              <w:jc w:val="left"/>
            </w:pPr>
            <w:r>
              <w:t>:</w:t>
            </w:r>
          </w:p>
        </w:tc>
        <w:tc>
          <w:tcPr>
            <w:tcW w:w="3874" w:type="dxa"/>
          </w:tcPr>
          <w:p w14:paraId="012FAD67" w14:textId="77777777" w:rsidR="00F67C62" w:rsidRDefault="00F67C62" w:rsidP="00602982">
            <w:pPr>
              <w:pStyle w:val="DaftarParagraf"/>
              <w:spacing w:after="0" w:line="480" w:lineRule="auto"/>
              <w:ind w:left="0"/>
              <w:jc w:val="left"/>
            </w:pPr>
            <w:r>
              <w:t>Laporan bulanan</w:t>
            </w:r>
          </w:p>
        </w:tc>
      </w:tr>
      <w:tr w:rsidR="00F67C62" w14:paraId="6E21DA70" w14:textId="77777777" w:rsidTr="00657A59">
        <w:tc>
          <w:tcPr>
            <w:tcW w:w="482" w:type="dxa"/>
          </w:tcPr>
          <w:p w14:paraId="54D7DAA8" w14:textId="77777777" w:rsidR="00F67C62" w:rsidRDefault="00F67C62" w:rsidP="00602982">
            <w:pPr>
              <w:pStyle w:val="DaftarParagraf"/>
              <w:spacing w:after="0" w:line="480" w:lineRule="auto"/>
              <w:ind w:left="0"/>
            </w:pPr>
          </w:p>
        </w:tc>
        <w:tc>
          <w:tcPr>
            <w:tcW w:w="2216" w:type="dxa"/>
          </w:tcPr>
          <w:p w14:paraId="77EC4F9C" w14:textId="77777777" w:rsidR="00F67C62" w:rsidRDefault="00F67C62" w:rsidP="00602982">
            <w:pPr>
              <w:pStyle w:val="DaftarParagraf"/>
              <w:spacing w:after="0" w:line="480" w:lineRule="auto"/>
              <w:ind w:left="0"/>
              <w:jc w:val="left"/>
            </w:pPr>
            <w:r>
              <w:t>Fungsi</w:t>
            </w:r>
          </w:p>
        </w:tc>
        <w:tc>
          <w:tcPr>
            <w:tcW w:w="283" w:type="dxa"/>
          </w:tcPr>
          <w:p w14:paraId="3FB6FD79" w14:textId="77777777" w:rsidR="00F67C62" w:rsidRDefault="00F67C62" w:rsidP="00602982">
            <w:pPr>
              <w:pStyle w:val="DaftarParagraf"/>
              <w:spacing w:after="0" w:line="480" w:lineRule="auto"/>
              <w:ind w:left="0"/>
              <w:jc w:val="left"/>
            </w:pPr>
            <w:r>
              <w:t>:</w:t>
            </w:r>
          </w:p>
        </w:tc>
        <w:tc>
          <w:tcPr>
            <w:tcW w:w="3874" w:type="dxa"/>
          </w:tcPr>
          <w:p w14:paraId="6A26D0B7" w14:textId="77777777" w:rsidR="00F67C62" w:rsidRDefault="00F67C62" w:rsidP="00602982">
            <w:pPr>
              <w:pStyle w:val="DaftarParagraf"/>
              <w:spacing w:after="0" w:line="480" w:lineRule="auto"/>
              <w:ind w:left="0"/>
              <w:jc w:val="left"/>
            </w:pPr>
            <w:r>
              <w:t>Untuk mengetahui total pemasukan setiap bulan</w:t>
            </w:r>
          </w:p>
        </w:tc>
      </w:tr>
      <w:tr w:rsidR="00F67C62" w14:paraId="3B1446FA" w14:textId="77777777" w:rsidTr="00657A59">
        <w:tc>
          <w:tcPr>
            <w:tcW w:w="482" w:type="dxa"/>
          </w:tcPr>
          <w:p w14:paraId="23C5F25A" w14:textId="77777777" w:rsidR="00F67C62" w:rsidRDefault="00F67C62" w:rsidP="00602982">
            <w:pPr>
              <w:pStyle w:val="DaftarParagraf"/>
              <w:spacing w:after="0" w:line="480" w:lineRule="auto"/>
              <w:ind w:left="0"/>
            </w:pPr>
          </w:p>
        </w:tc>
        <w:tc>
          <w:tcPr>
            <w:tcW w:w="2216" w:type="dxa"/>
          </w:tcPr>
          <w:p w14:paraId="7BEF1D51" w14:textId="77777777" w:rsidR="00F67C62" w:rsidRDefault="00F67C62" w:rsidP="00602982">
            <w:pPr>
              <w:pStyle w:val="DaftarParagraf"/>
              <w:spacing w:after="0" w:line="480" w:lineRule="auto"/>
              <w:ind w:left="0"/>
              <w:jc w:val="left"/>
            </w:pPr>
            <w:r>
              <w:t>Sumber</w:t>
            </w:r>
          </w:p>
        </w:tc>
        <w:tc>
          <w:tcPr>
            <w:tcW w:w="283" w:type="dxa"/>
          </w:tcPr>
          <w:p w14:paraId="1F44963A" w14:textId="77777777" w:rsidR="00F67C62" w:rsidRDefault="00F67C62" w:rsidP="00602982">
            <w:pPr>
              <w:pStyle w:val="DaftarParagraf"/>
              <w:spacing w:after="0" w:line="480" w:lineRule="auto"/>
              <w:ind w:left="0"/>
              <w:jc w:val="left"/>
            </w:pPr>
            <w:r>
              <w:t>:</w:t>
            </w:r>
          </w:p>
        </w:tc>
        <w:tc>
          <w:tcPr>
            <w:tcW w:w="3874" w:type="dxa"/>
          </w:tcPr>
          <w:p w14:paraId="2543F4D5" w14:textId="77777777" w:rsidR="00F67C62" w:rsidRDefault="00F67C62" w:rsidP="00602982">
            <w:pPr>
              <w:pStyle w:val="DaftarParagraf"/>
              <w:spacing w:after="0" w:line="480" w:lineRule="auto"/>
              <w:ind w:left="0"/>
              <w:jc w:val="left"/>
            </w:pPr>
            <w:r>
              <w:t>Kasir</w:t>
            </w:r>
          </w:p>
        </w:tc>
      </w:tr>
      <w:tr w:rsidR="00F67C62" w14:paraId="0A090D9C" w14:textId="77777777" w:rsidTr="00657A59">
        <w:tc>
          <w:tcPr>
            <w:tcW w:w="482" w:type="dxa"/>
          </w:tcPr>
          <w:p w14:paraId="13F3B61F" w14:textId="77777777" w:rsidR="00F67C62" w:rsidRDefault="00F67C62" w:rsidP="00602982">
            <w:pPr>
              <w:pStyle w:val="DaftarParagraf"/>
              <w:spacing w:after="0" w:line="480" w:lineRule="auto"/>
              <w:ind w:left="0"/>
            </w:pPr>
          </w:p>
        </w:tc>
        <w:tc>
          <w:tcPr>
            <w:tcW w:w="2216" w:type="dxa"/>
          </w:tcPr>
          <w:p w14:paraId="079E79D0" w14:textId="77777777" w:rsidR="00F67C62" w:rsidRDefault="00F67C62" w:rsidP="00602982">
            <w:pPr>
              <w:pStyle w:val="DaftarParagraf"/>
              <w:spacing w:after="0" w:line="480" w:lineRule="auto"/>
              <w:ind w:left="0"/>
              <w:jc w:val="left"/>
            </w:pPr>
            <w:r>
              <w:t>Frekuensi</w:t>
            </w:r>
          </w:p>
        </w:tc>
        <w:tc>
          <w:tcPr>
            <w:tcW w:w="283" w:type="dxa"/>
          </w:tcPr>
          <w:p w14:paraId="65B3DD07" w14:textId="77777777" w:rsidR="00F67C62" w:rsidRDefault="00F67C62" w:rsidP="00602982">
            <w:pPr>
              <w:pStyle w:val="DaftarParagraf"/>
              <w:spacing w:after="0" w:line="480" w:lineRule="auto"/>
              <w:ind w:left="0"/>
              <w:jc w:val="left"/>
            </w:pPr>
            <w:r>
              <w:t>:</w:t>
            </w:r>
          </w:p>
        </w:tc>
        <w:tc>
          <w:tcPr>
            <w:tcW w:w="3874" w:type="dxa"/>
          </w:tcPr>
          <w:p w14:paraId="403345C9" w14:textId="77777777" w:rsidR="00F67C62" w:rsidRDefault="00F67C62" w:rsidP="00602982">
            <w:pPr>
              <w:pStyle w:val="DaftarParagraf"/>
              <w:spacing w:after="0" w:line="480" w:lineRule="auto"/>
              <w:ind w:left="0"/>
              <w:jc w:val="left"/>
            </w:pPr>
            <w:r>
              <w:t>Setiap bulan</w:t>
            </w:r>
          </w:p>
        </w:tc>
      </w:tr>
      <w:tr w:rsidR="00F67C62" w14:paraId="7E78B6FF" w14:textId="77777777" w:rsidTr="00657A59">
        <w:tc>
          <w:tcPr>
            <w:tcW w:w="482" w:type="dxa"/>
          </w:tcPr>
          <w:p w14:paraId="185BC821" w14:textId="77777777" w:rsidR="00F67C62" w:rsidRDefault="00F67C62" w:rsidP="00602982">
            <w:pPr>
              <w:pStyle w:val="DaftarParagraf"/>
              <w:spacing w:after="0" w:line="480" w:lineRule="auto"/>
              <w:ind w:left="0"/>
            </w:pPr>
          </w:p>
        </w:tc>
        <w:tc>
          <w:tcPr>
            <w:tcW w:w="2216" w:type="dxa"/>
          </w:tcPr>
          <w:p w14:paraId="14196525" w14:textId="77777777" w:rsidR="00F67C62" w:rsidRDefault="00F67C62" w:rsidP="00602982">
            <w:pPr>
              <w:pStyle w:val="DaftarParagraf"/>
              <w:spacing w:after="0" w:line="480" w:lineRule="auto"/>
              <w:ind w:left="0"/>
              <w:jc w:val="left"/>
            </w:pPr>
            <w:r>
              <w:t>Keterangan</w:t>
            </w:r>
          </w:p>
        </w:tc>
        <w:tc>
          <w:tcPr>
            <w:tcW w:w="283" w:type="dxa"/>
          </w:tcPr>
          <w:p w14:paraId="2D49F709" w14:textId="77777777" w:rsidR="00F67C62" w:rsidRDefault="00F67C62" w:rsidP="00602982">
            <w:pPr>
              <w:pStyle w:val="DaftarParagraf"/>
              <w:spacing w:after="0" w:line="480" w:lineRule="auto"/>
              <w:ind w:left="0"/>
              <w:jc w:val="left"/>
            </w:pPr>
            <w:r>
              <w:t>:</w:t>
            </w:r>
          </w:p>
        </w:tc>
        <w:tc>
          <w:tcPr>
            <w:tcW w:w="3874" w:type="dxa"/>
          </w:tcPr>
          <w:p w14:paraId="0996EFC3" w14:textId="77777777" w:rsidR="00F67C62" w:rsidRDefault="00F67C62" w:rsidP="00602982">
            <w:pPr>
              <w:pStyle w:val="DaftarParagraf"/>
              <w:spacing w:after="0" w:line="480" w:lineRule="auto"/>
              <w:ind w:left="0"/>
              <w:jc w:val="left"/>
            </w:pPr>
            <w:r>
              <w:t>Berisi tentang total pemasukan setiap bulan</w:t>
            </w:r>
          </w:p>
        </w:tc>
      </w:tr>
      <w:tr w:rsidR="00F67C62" w14:paraId="46EE4679" w14:textId="77777777" w:rsidTr="00657A59">
        <w:tc>
          <w:tcPr>
            <w:tcW w:w="482" w:type="dxa"/>
          </w:tcPr>
          <w:p w14:paraId="78114673" w14:textId="77777777" w:rsidR="00F67C62" w:rsidRDefault="00DE0AC0" w:rsidP="00602982">
            <w:pPr>
              <w:pStyle w:val="DaftarParagraf"/>
              <w:spacing w:after="0" w:line="480" w:lineRule="auto"/>
              <w:ind w:left="0"/>
            </w:pPr>
            <w:r>
              <w:t>e.</w:t>
            </w:r>
          </w:p>
        </w:tc>
        <w:tc>
          <w:tcPr>
            <w:tcW w:w="2216" w:type="dxa"/>
          </w:tcPr>
          <w:p w14:paraId="49C8A6AF" w14:textId="77777777" w:rsidR="00F67C62" w:rsidRDefault="00DE0AC0" w:rsidP="00602982">
            <w:pPr>
              <w:pStyle w:val="DaftarParagraf"/>
              <w:spacing w:after="0" w:line="480" w:lineRule="auto"/>
              <w:ind w:left="0"/>
              <w:jc w:val="left"/>
            </w:pPr>
            <w:r>
              <w:t>Nama Keluaran</w:t>
            </w:r>
          </w:p>
        </w:tc>
        <w:tc>
          <w:tcPr>
            <w:tcW w:w="283" w:type="dxa"/>
          </w:tcPr>
          <w:p w14:paraId="31AF599F" w14:textId="77777777" w:rsidR="00F67C62" w:rsidRDefault="00DE0AC0" w:rsidP="00602982">
            <w:pPr>
              <w:pStyle w:val="DaftarParagraf"/>
              <w:spacing w:after="0" w:line="480" w:lineRule="auto"/>
              <w:ind w:left="0"/>
              <w:jc w:val="left"/>
            </w:pPr>
            <w:r>
              <w:t>:</w:t>
            </w:r>
          </w:p>
        </w:tc>
        <w:tc>
          <w:tcPr>
            <w:tcW w:w="3874" w:type="dxa"/>
          </w:tcPr>
          <w:p w14:paraId="2F0DFEA2" w14:textId="77777777" w:rsidR="00F67C62" w:rsidRDefault="00DE0AC0" w:rsidP="00602982">
            <w:pPr>
              <w:pStyle w:val="DaftarParagraf"/>
              <w:spacing w:after="0" w:line="480" w:lineRule="auto"/>
              <w:ind w:left="0"/>
              <w:jc w:val="left"/>
            </w:pPr>
            <w:r>
              <w:t>Laporan menu favorit</w:t>
            </w:r>
          </w:p>
        </w:tc>
      </w:tr>
      <w:tr w:rsidR="00F67C62" w14:paraId="3D04A119" w14:textId="77777777" w:rsidTr="00657A59">
        <w:tc>
          <w:tcPr>
            <w:tcW w:w="482" w:type="dxa"/>
          </w:tcPr>
          <w:p w14:paraId="3E125D95" w14:textId="77777777" w:rsidR="00F67C62" w:rsidRDefault="00F67C62" w:rsidP="00602982">
            <w:pPr>
              <w:pStyle w:val="DaftarParagraf"/>
              <w:spacing w:after="0" w:line="480" w:lineRule="auto"/>
              <w:ind w:left="0"/>
            </w:pPr>
          </w:p>
        </w:tc>
        <w:tc>
          <w:tcPr>
            <w:tcW w:w="2216" w:type="dxa"/>
          </w:tcPr>
          <w:p w14:paraId="619CFDDC" w14:textId="77777777" w:rsidR="00F67C62" w:rsidRDefault="00DE0AC0" w:rsidP="00602982">
            <w:pPr>
              <w:pStyle w:val="DaftarParagraf"/>
              <w:spacing w:after="0" w:line="480" w:lineRule="auto"/>
              <w:ind w:left="0"/>
              <w:jc w:val="left"/>
            </w:pPr>
            <w:r>
              <w:t>Fungsi</w:t>
            </w:r>
          </w:p>
        </w:tc>
        <w:tc>
          <w:tcPr>
            <w:tcW w:w="283" w:type="dxa"/>
          </w:tcPr>
          <w:p w14:paraId="5EC3CDDE" w14:textId="77777777" w:rsidR="00F67C62" w:rsidRDefault="00DE0AC0" w:rsidP="00602982">
            <w:pPr>
              <w:pStyle w:val="DaftarParagraf"/>
              <w:spacing w:after="0" w:line="480" w:lineRule="auto"/>
              <w:ind w:left="0"/>
              <w:jc w:val="left"/>
            </w:pPr>
            <w:r>
              <w:t>:</w:t>
            </w:r>
          </w:p>
        </w:tc>
        <w:tc>
          <w:tcPr>
            <w:tcW w:w="3874" w:type="dxa"/>
          </w:tcPr>
          <w:p w14:paraId="18BD9B89" w14:textId="77777777"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14:paraId="444ABF93" w14:textId="77777777" w:rsidTr="00657A59">
        <w:tc>
          <w:tcPr>
            <w:tcW w:w="482" w:type="dxa"/>
          </w:tcPr>
          <w:p w14:paraId="75A51D1C" w14:textId="77777777" w:rsidR="00DE0AC0" w:rsidRDefault="00DE0AC0" w:rsidP="00602982">
            <w:pPr>
              <w:pStyle w:val="DaftarParagraf"/>
              <w:spacing w:after="0" w:line="480" w:lineRule="auto"/>
              <w:ind w:left="0"/>
            </w:pPr>
          </w:p>
        </w:tc>
        <w:tc>
          <w:tcPr>
            <w:tcW w:w="2216" w:type="dxa"/>
          </w:tcPr>
          <w:p w14:paraId="5A5AC3FD" w14:textId="77777777" w:rsidR="00DE0AC0" w:rsidRDefault="00DE0AC0" w:rsidP="00602982">
            <w:pPr>
              <w:pStyle w:val="DaftarParagraf"/>
              <w:spacing w:after="0" w:line="480" w:lineRule="auto"/>
              <w:ind w:left="0"/>
              <w:jc w:val="left"/>
            </w:pPr>
            <w:r>
              <w:t>Sumber</w:t>
            </w:r>
          </w:p>
        </w:tc>
        <w:tc>
          <w:tcPr>
            <w:tcW w:w="283" w:type="dxa"/>
          </w:tcPr>
          <w:p w14:paraId="671DB4D2" w14:textId="77777777" w:rsidR="00DE0AC0" w:rsidRDefault="00DE0AC0" w:rsidP="00602982">
            <w:pPr>
              <w:pStyle w:val="DaftarParagraf"/>
              <w:spacing w:after="0" w:line="480" w:lineRule="auto"/>
              <w:ind w:left="0"/>
              <w:jc w:val="left"/>
            </w:pPr>
            <w:r>
              <w:t>:</w:t>
            </w:r>
          </w:p>
        </w:tc>
        <w:tc>
          <w:tcPr>
            <w:tcW w:w="3874" w:type="dxa"/>
          </w:tcPr>
          <w:p w14:paraId="79AEDC6A" w14:textId="77777777" w:rsidR="00DE0AC0" w:rsidRDefault="00DE0AC0" w:rsidP="00602982">
            <w:pPr>
              <w:pStyle w:val="DaftarParagraf"/>
              <w:spacing w:after="0" w:line="480" w:lineRule="auto"/>
              <w:ind w:left="0"/>
              <w:jc w:val="left"/>
            </w:pPr>
            <w:r>
              <w:t>Kasir</w:t>
            </w:r>
          </w:p>
        </w:tc>
      </w:tr>
      <w:tr w:rsidR="00DE0AC0" w14:paraId="25818010" w14:textId="77777777" w:rsidTr="00657A59">
        <w:tc>
          <w:tcPr>
            <w:tcW w:w="482" w:type="dxa"/>
          </w:tcPr>
          <w:p w14:paraId="02A447FE" w14:textId="77777777" w:rsidR="00DE0AC0" w:rsidRDefault="00DE0AC0" w:rsidP="00602982">
            <w:pPr>
              <w:pStyle w:val="DaftarParagraf"/>
              <w:spacing w:after="0" w:line="480" w:lineRule="auto"/>
              <w:ind w:left="0"/>
            </w:pPr>
          </w:p>
        </w:tc>
        <w:tc>
          <w:tcPr>
            <w:tcW w:w="2216" w:type="dxa"/>
          </w:tcPr>
          <w:p w14:paraId="736A89BA" w14:textId="77777777" w:rsidR="00DE0AC0" w:rsidRDefault="00DE0AC0" w:rsidP="00602982">
            <w:pPr>
              <w:pStyle w:val="DaftarParagraf"/>
              <w:spacing w:after="0" w:line="480" w:lineRule="auto"/>
              <w:ind w:left="0"/>
              <w:jc w:val="left"/>
            </w:pPr>
            <w:r>
              <w:t>Frekuensi</w:t>
            </w:r>
          </w:p>
        </w:tc>
        <w:tc>
          <w:tcPr>
            <w:tcW w:w="283" w:type="dxa"/>
          </w:tcPr>
          <w:p w14:paraId="59329616" w14:textId="77777777" w:rsidR="00DE0AC0" w:rsidRDefault="00DE0AC0" w:rsidP="00602982">
            <w:pPr>
              <w:pStyle w:val="DaftarParagraf"/>
              <w:spacing w:after="0" w:line="480" w:lineRule="auto"/>
              <w:ind w:left="0"/>
              <w:jc w:val="left"/>
            </w:pPr>
            <w:r>
              <w:t>:</w:t>
            </w:r>
          </w:p>
        </w:tc>
        <w:tc>
          <w:tcPr>
            <w:tcW w:w="3874" w:type="dxa"/>
          </w:tcPr>
          <w:p w14:paraId="04B4C1F5" w14:textId="77777777" w:rsidR="00DE0AC0" w:rsidRDefault="00DE0AC0" w:rsidP="00602982">
            <w:pPr>
              <w:pStyle w:val="DaftarParagraf"/>
              <w:spacing w:after="0" w:line="480" w:lineRule="auto"/>
              <w:ind w:left="0"/>
              <w:jc w:val="left"/>
            </w:pPr>
            <w:r>
              <w:t>Setiap bulan</w:t>
            </w:r>
          </w:p>
        </w:tc>
      </w:tr>
      <w:tr w:rsidR="00DE0AC0" w14:paraId="635FAA11" w14:textId="77777777" w:rsidTr="00657A59">
        <w:tc>
          <w:tcPr>
            <w:tcW w:w="482" w:type="dxa"/>
          </w:tcPr>
          <w:p w14:paraId="741AB828" w14:textId="77777777" w:rsidR="00DE0AC0" w:rsidRDefault="00DE0AC0" w:rsidP="00602982">
            <w:pPr>
              <w:pStyle w:val="DaftarParagraf"/>
              <w:spacing w:after="0" w:line="480" w:lineRule="auto"/>
              <w:ind w:left="0"/>
            </w:pPr>
          </w:p>
        </w:tc>
        <w:tc>
          <w:tcPr>
            <w:tcW w:w="2216" w:type="dxa"/>
          </w:tcPr>
          <w:p w14:paraId="4017C846" w14:textId="77777777" w:rsidR="00DE0AC0" w:rsidRDefault="00DE0AC0" w:rsidP="00602982">
            <w:pPr>
              <w:pStyle w:val="DaftarParagraf"/>
              <w:spacing w:after="0" w:line="480" w:lineRule="auto"/>
              <w:ind w:left="0"/>
              <w:jc w:val="left"/>
            </w:pPr>
            <w:r>
              <w:t>Keterangan</w:t>
            </w:r>
          </w:p>
        </w:tc>
        <w:tc>
          <w:tcPr>
            <w:tcW w:w="283" w:type="dxa"/>
          </w:tcPr>
          <w:p w14:paraId="6B6AF513" w14:textId="77777777" w:rsidR="00DE0AC0" w:rsidRDefault="00DE0AC0" w:rsidP="00602982">
            <w:pPr>
              <w:pStyle w:val="DaftarParagraf"/>
              <w:spacing w:after="0" w:line="480" w:lineRule="auto"/>
              <w:ind w:left="0"/>
              <w:jc w:val="left"/>
            </w:pPr>
            <w:r>
              <w:t>:</w:t>
            </w:r>
          </w:p>
        </w:tc>
        <w:tc>
          <w:tcPr>
            <w:tcW w:w="3874" w:type="dxa"/>
          </w:tcPr>
          <w:p w14:paraId="0148DD55" w14:textId="77777777" w:rsidR="00DE0AC0" w:rsidRDefault="00DE0AC0" w:rsidP="00602982">
            <w:pPr>
              <w:pStyle w:val="DaftarParagraf"/>
              <w:spacing w:after="0" w:line="480" w:lineRule="auto"/>
              <w:ind w:left="0"/>
              <w:jc w:val="left"/>
            </w:pPr>
            <w:r>
              <w:t>Berisi tentang daftar menu dan jumlah pesanan setiap menu</w:t>
            </w:r>
          </w:p>
        </w:tc>
      </w:tr>
      <w:tr w:rsidR="00ED5948" w14:paraId="0B4EA2DC" w14:textId="77777777" w:rsidTr="00657A59">
        <w:tc>
          <w:tcPr>
            <w:tcW w:w="482" w:type="dxa"/>
          </w:tcPr>
          <w:p w14:paraId="0902AE4E" w14:textId="77777777" w:rsidR="00ED5948" w:rsidRDefault="00ED5948" w:rsidP="00602982">
            <w:pPr>
              <w:pStyle w:val="DaftarParagraf"/>
              <w:spacing w:after="0" w:line="480" w:lineRule="auto"/>
              <w:ind w:left="0"/>
            </w:pPr>
          </w:p>
        </w:tc>
        <w:tc>
          <w:tcPr>
            <w:tcW w:w="2216" w:type="dxa"/>
          </w:tcPr>
          <w:p w14:paraId="46E5A7E6" w14:textId="77777777" w:rsidR="00ED5948" w:rsidRDefault="00ED5948" w:rsidP="00602982">
            <w:pPr>
              <w:pStyle w:val="DaftarParagraf"/>
              <w:spacing w:after="0" w:line="480" w:lineRule="auto"/>
              <w:ind w:left="0"/>
              <w:jc w:val="left"/>
            </w:pPr>
          </w:p>
        </w:tc>
        <w:tc>
          <w:tcPr>
            <w:tcW w:w="283" w:type="dxa"/>
          </w:tcPr>
          <w:p w14:paraId="7366F9EB" w14:textId="77777777" w:rsidR="00ED5948" w:rsidRDefault="00ED5948" w:rsidP="00602982">
            <w:pPr>
              <w:pStyle w:val="DaftarParagraf"/>
              <w:spacing w:after="0" w:line="480" w:lineRule="auto"/>
              <w:ind w:left="0"/>
              <w:jc w:val="left"/>
            </w:pPr>
          </w:p>
        </w:tc>
        <w:tc>
          <w:tcPr>
            <w:tcW w:w="3874" w:type="dxa"/>
          </w:tcPr>
          <w:p w14:paraId="508EA4A1" w14:textId="77777777" w:rsidR="00ED5948" w:rsidRDefault="00ED5948" w:rsidP="00602982">
            <w:pPr>
              <w:pStyle w:val="DaftarParagraf"/>
              <w:spacing w:after="0" w:line="480" w:lineRule="auto"/>
              <w:ind w:left="0"/>
              <w:jc w:val="left"/>
            </w:pPr>
          </w:p>
        </w:tc>
      </w:tr>
      <w:tr w:rsidR="00DE0AC0" w14:paraId="0712005D" w14:textId="77777777" w:rsidTr="00657A59">
        <w:tc>
          <w:tcPr>
            <w:tcW w:w="482" w:type="dxa"/>
          </w:tcPr>
          <w:p w14:paraId="680C441D" w14:textId="77777777" w:rsidR="00DE0AC0" w:rsidRDefault="00DE0AC0" w:rsidP="00602982">
            <w:pPr>
              <w:pStyle w:val="DaftarParagraf"/>
              <w:spacing w:after="0" w:line="480" w:lineRule="auto"/>
              <w:ind w:left="0"/>
            </w:pPr>
            <w:r>
              <w:t>f.</w:t>
            </w:r>
          </w:p>
        </w:tc>
        <w:tc>
          <w:tcPr>
            <w:tcW w:w="2216" w:type="dxa"/>
          </w:tcPr>
          <w:p w14:paraId="399DEE18" w14:textId="77777777" w:rsidR="00DE0AC0" w:rsidRDefault="00DE0AC0" w:rsidP="00602982">
            <w:pPr>
              <w:pStyle w:val="DaftarParagraf"/>
              <w:spacing w:after="0" w:line="480" w:lineRule="auto"/>
              <w:ind w:left="0"/>
              <w:jc w:val="left"/>
            </w:pPr>
            <w:r>
              <w:t>Nama Keluaran</w:t>
            </w:r>
          </w:p>
        </w:tc>
        <w:tc>
          <w:tcPr>
            <w:tcW w:w="283" w:type="dxa"/>
          </w:tcPr>
          <w:p w14:paraId="7AC3D539" w14:textId="77777777" w:rsidR="00DE0AC0" w:rsidRDefault="00DE0AC0" w:rsidP="00602982">
            <w:pPr>
              <w:pStyle w:val="DaftarParagraf"/>
              <w:spacing w:after="0" w:line="480" w:lineRule="auto"/>
              <w:ind w:left="0"/>
              <w:jc w:val="left"/>
            </w:pPr>
            <w:r>
              <w:t>:</w:t>
            </w:r>
          </w:p>
        </w:tc>
        <w:tc>
          <w:tcPr>
            <w:tcW w:w="3874" w:type="dxa"/>
          </w:tcPr>
          <w:p w14:paraId="45D7E8FD" w14:textId="77777777" w:rsidR="00DE0AC0" w:rsidRDefault="00DE0AC0" w:rsidP="00602982">
            <w:pPr>
              <w:pStyle w:val="DaftarParagraf"/>
              <w:spacing w:after="0" w:line="480" w:lineRule="auto"/>
              <w:ind w:left="0"/>
              <w:jc w:val="left"/>
            </w:pPr>
            <w:r>
              <w:t>Laporan kunjungan</w:t>
            </w:r>
          </w:p>
        </w:tc>
      </w:tr>
      <w:tr w:rsidR="00DE0AC0" w14:paraId="697A1BF9" w14:textId="77777777" w:rsidTr="00657A59">
        <w:tc>
          <w:tcPr>
            <w:tcW w:w="482" w:type="dxa"/>
          </w:tcPr>
          <w:p w14:paraId="58A4AA14" w14:textId="77777777" w:rsidR="00DE0AC0" w:rsidRDefault="00DE0AC0" w:rsidP="00602982">
            <w:pPr>
              <w:pStyle w:val="DaftarParagraf"/>
              <w:spacing w:after="0" w:line="480" w:lineRule="auto"/>
              <w:ind w:left="0"/>
            </w:pPr>
          </w:p>
        </w:tc>
        <w:tc>
          <w:tcPr>
            <w:tcW w:w="2216" w:type="dxa"/>
          </w:tcPr>
          <w:p w14:paraId="401DA73E" w14:textId="77777777" w:rsidR="00DE0AC0" w:rsidRDefault="00DE0AC0" w:rsidP="00602982">
            <w:pPr>
              <w:pStyle w:val="DaftarParagraf"/>
              <w:spacing w:after="0" w:line="480" w:lineRule="auto"/>
              <w:ind w:left="0"/>
              <w:jc w:val="left"/>
            </w:pPr>
            <w:r>
              <w:t>Fungsi</w:t>
            </w:r>
          </w:p>
        </w:tc>
        <w:tc>
          <w:tcPr>
            <w:tcW w:w="283" w:type="dxa"/>
          </w:tcPr>
          <w:p w14:paraId="4CA5D787" w14:textId="77777777" w:rsidR="00DE0AC0" w:rsidRDefault="00DE0AC0" w:rsidP="00602982">
            <w:pPr>
              <w:pStyle w:val="DaftarParagraf"/>
              <w:spacing w:after="0" w:line="480" w:lineRule="auto"/>
              <w:ind w:left="0"/>
              <w:jc w:val="left"/>
            </w:pPr>
            <w:r>
              <w:t>:</w:t>
            </w:r>
          </w:p>
        </w:tc>
        <w:tc>
          <w:tcPr>
            <w:tcW w:w="3874" w:type="dxa"/>
          </w:tcPr>
          <w:p w14:paraId="114A465D" w14:textId="77777777" w:rsidR="00DE0AC0" w:rsidRDefault="00DE0AC0" w:rsidP="00602982">
            <w:pPr>
              <w:pStyle w:val="DaftarParagraf"/>
              <w:spacing w:after="0" w:line="480" w:lineRule="auto"/>
              <w:ind w:left="0"/>
              <w:jc w:val="left"/>
            </w:pPr>
            <w:r>
              <w:t>Untuk mengetahui jumlah pengunjung yang datang dalam satu bulan</w:t>
            </w:r>
          </w:p>
        </w:tc>
      </w:tr>
      <w:tr w:rsidR="00DE0AC0" w14:paraId="57B483CD" w14:textId="77777777" w:rsidTr="00657A59">
        <w:tc>
          <w:tcPr>
            <w:tcW w:w="482" w:type="dxa"/>
          </w:tcPr>
          <w:p w14:paraId="0C901686" w14:textId="77777777" w:rsidR="00DE0AC0" w:rsidRDefault="00DE0AC0" w:rsidP="00602982">
            <w:pPr>
              <w:pStyle w:val="DaftarParagraf"/>
              <w:spacing w:after="0" w:line="480" w:lineRule="auto"/>
              <w:ind w:left="0"/>
            </w:pPr>
          </w:p>
        </w:tc>
        <w:tc>
          <w:tcPr>
            <w:tcW w:w="2216" w:type="dxa"/>
          </w:tcPr>
          <w:p w14:paraId="0EBCB7D9" w14:textId="77777777" w:rsidR="00DE0AC0" w:rsidRDefault="00DE0AC0" w:rsidP="00602982">
            <w:pPr>
              <w:pStyle w:val="DaftarParagraf"/>
              <w:spacing w:after="0" w:line="480" w:lineRule="auto"/>
              <w:ind w:left="0"/>
              <w:jc w:val="left"/>
            </w:pPr>
            <w:r>
              <w:t>Sumber</w:t>
            </w:r>
          </w:p>
        </w:tc>
        <w:tc>
          <w:tcPr>
            <w:tcW w:w="283" w:type="dxa"/>
          </w:tcPr>
          <w:p w14:paraId="78E5B6E7" w14:textId="77777777" w:rsidR="00DE0AC0" w:rsidRDefault="00DE0AC0" w:rsidP="00602982">
            <w:pPr>
              <w:pStyle w:val="DaftarParagraf"/>
              <w:spacing w:after="0" w:line="480" w:lineRule="auto"/>
              <w:ind w:left="0"/>
              <w:jc w:val="left"/>
            </w:pPr>
            <w:r>
              <w:t>:</w:t>
            </w:r>
          </w:p>
        </w:tc>
        <w:tc>
          <w:tcPr>
            <w:tcW w:w="3874" w:type="dxa"/>
          </w:tcPr>
          <w:p w14:paraId="1FA6A92A" w14:textId="77777777" w:rsidR="00DE0AC0" w:rsidRDefault="00DE0AC0" w:rsidP="00602982">
            <w:pPr>
              <w:pStyle w:val="DaftarParagraf"/>
              <w:spacing w:after="0" w:line="480" w:lineRule="auto"/>
              <w:ind w:left="0"/>
              <w:jc w:val="left"/>
            </w:pPr>
            <w:r>
              <w:t>Kasir</w:t>
            </w:r>
          </w:p>
        </w:tc>
      </w:tr>
      <w:tr w:rsidR="00DE0AC0" w14:paraId="195A3603" w14:textId="77777777" w:rsidTr="00657A59">
        <w:tc>
          <w:tcPr>
            <w:tcW w:w="482" w:type="dxa"/>
          </w:tcPr>
          <w:p w14:paraId="43313D9E" w14:textId="77777777" w:rsidR="00DE0AC0" w:rsidRDefault="00DE0AC0" w:rsidP="00602982">
            <w:pPr>
              <w:pStyle w:val="DaftarParagraf"/>
              <w:spacing w:after="0" w:line="480" w:lineRule="auto"/>
              <w:ind w:left="0"/>
            </w:pPr>
          </w:p>
        </w:tc>
        <w:tc>
          <w:tcPr>
            <w:tcW w:w="2216" w:type="dxa"/>
          </w:tcPr>
          <w:p w14:paraId="5315B0B0" w14:textId="77777777" w:rsidR="00DE0AC0" w:rsidRDefault="00DE0AC0" w:rsidP="00602982">
            <w:pPr>
              <w:pStyle w:val="DaftarParagraf"/>
              <w:spacing w:after="0" w:line="480" w:lineRule="auto"/>
              <w:ind w:left="0"/>
              <w:jc w:val="left"/>
            </w:pPr>
            <w:r>
              <w:t>Frekuensi</w:t>
            </w:r>
          </w:p>
        </w:tc>
        <w:tc>
          <w:tcPr>
            <w:tcW w:w="283" w:type="dxa"/>
          </w:tcPr>
          <w:p w14:paraId="0228250F" w14:textId="77777777" w:rsidR="00DE0AC0" w:rsidRDefault="00DE0AC0" w:rsidP="00602982">
            <w:pPr>
              <w:pStyle w:val="DaftarParagraf"/>
              <w:spacing w:after="0" w:line="480" w:lineRule="auto"/>
              <w:ind w:left="0"/>
              <w:jc w:val="left"/>
            </w:pPr>
            <w:r>
              <w:t>:</w:t>
            </w:r>
          </w:p>
        </w:tc>
        <w:tc>
          <w:tcPr>
            <w:tcW w:w="3874" w:type="dxa"/>
          </w:tcPr>
          <w:p w14:paraId="5922711C" w14:textId="77777777" w:rsidR="00DE0AC0" w:rsidRDefault="00DE0AC0" w:rsidP="00602982">
            <w:pPr>
              <w:pStyle w:val="DaftarParagraf"/>
              <w:spacing w:after="0" w:line="480" w:lineRule="auto"/>
              <w:ind w:left="0"/>
              <w:jc w:val="left"/>
            </w:pPr>
            <w:r>
              <w:t>Setiap bulan</w:t>
            </w:r>
          </w:p>
        </w:tc>
      </w:tr>
      <w:tr w:rsidR="00DE0AC0" w14:paraId="28A6BBDC" w14:textId="77777777" w:rsidTr="00657A59">
        <w:tc>
          <w:tcPr>
            <w:tcW w:w="482" w:type="dxa"/>
          </w:tcPr>
          <w:p w14:paraId="34D6DEB7" w14:textId="77777777" w:rsidR="00DE0AC0" w:rsidRDefault="00DE0AC0" w:rsidP="00602982">
            <w:pPr>
              <w:pStyle w:val="DaftarParagraf"/>
              <w:spacing w:after="0" w:line="480" w:lineRule="auto"/>
              <w:ind w:left="0"/>
            </w:pPr>
          </w:p>
        </w:tc>
        <w:tc>
          <w:tcPr>
            <w:tcW w:w="2216" w:type="dxa"/>
          </w:tcPr>
          <w:p w14:paraId="322AF337" w14:textId="77777777" w:rsidR="00DE0AC0" w:rsidRDefault="00DE0AC0" w:rsidP="00602982">
            <w:pPr>
              <w:pStyle w:val="DaftarParagraf"/>
              <w:spacing w:after="0" w:line="480" w:lineRule="auto"/>
              <w:ind w:left="0"/>
              <w:jc w:val="left"/>
            </w:pPr>
            <w:r>
              <w:t>Keterangan</w:t>
            </w:r>
          </w:p>
        </w:tc>
        <w:tc>
          <w:tcPr>
            <w:tcW w:w="283" w:type="dxa"/>
          </w:tcPr>
          <w:p w14:paraId="34C14B90" w14:textId="77777777" w:rsidR="00DE0AC0" w:rsidRDefault="00DE0AC0" w:rsidP="00602982">
            <w:pPr>
              <w:pStyle w:val="DaftarParagraf"/>
              <w:spacing w:after="0" w:line="480" w:lineRule="auto"/>
              <w:ind w:left="0"/>
              <w:jc w:val="left"/>
            </w:pPr>
            <w:r>
              <w:t>:</w:t>
            </w:r>
          </w:p>
        </w:tc>
        <w:tc>
          <w:tcPr>
            <w:tcW w:w="3874" w:type="dxa"/>
          </w:tcPr>
          <w:p w14:paraId="767CB132" w14:textId="77777777" w:rsidR="00DE0AC0" w:rsidRDefault="00DE0AC0" w:rsidP="00602982">
            <w:pPr>
              <w:pStyle w:val="DaftarParagraf"/>
              <w:spacing w:after="0" w:line="480" w:lineRule="auto"/>
              <w:ind w:left="0"/>
              <w:jc w:val="left"/>
            </w:pPr>
            <w:r>
              <w:t>Berisi tentang jumlah pengunjung setiap bulan</w:t>
            </w:r>
          </w:p>
        </w:tc>
      </w:tr>
    </w:tbl>
    <w:p w14:paraId="1F81A198" w14:textId="77777777" w:rsidR="001270FD" w:rsidRDefault="001270FD" w:rsidP="006543F9">
      <w:pPr>
        <w:keepNext/>
        <w:numPr>
          <w:ilvl w:val="0"/>
          <w:numId w:val="31"/>
        </w:numPr>
        <w:spacing w:after="0" w:line="480" w:lineRule="auto"/>
        <w:ind w:left="714" w:hanging="357"/>
        <w:jc w:val="left"/>
        <w:outlineLvl w:val="1"/>
        <w:rPr>
          <w:b/>
        </w:rPr>
      </w:pPr>
      <w:r>
        <w:rPr>
          <w:b/>
        </w:rPr>
        <w:t>Diagram Alir Data (DAD) Sistem yang Diusulkan (Diagram Konteks, Nol, Rinci)</w:t>
      </w:r>
    </w:p>
    <w:p w14:paraId="4B210050" w14:textId="77777777" w:rsidR="00553C6F" w:rsidRDefault="00553C6F" w:rsidP="006543F9">
      <w:pPr>
        <w:pStyle w:val="DaftarParagraf"/>
        <w:keepNext/>
        <w:numPr>
          <w:ilvl w:val="0"/>
          <w:numId w:val="51"/>
        </w:numPr>
        <w:spacing w:after="0" w:line="480" w:lineRule="auto"/>
        <w:ind w:left="1071" w:hanging="357"/>
        <w:jc w:val="left"/>
        <w:outlineLvl w:val="2"/>
      </w:pPr>
      <w:r>
        <w:t>Diagram Konteks Sistem yang Diusulkan</w:t>
      </w:r>
    </w:p>
    <w:p w14:paraId="68BC5B08" w14:textId="6C057942" w:rsidR="008335A4" w:rsidRDefault="00092576" w:rsidP="00A20FF3">
      <w:pPr>
        <w:pStyle w:val="DaftarParagraf"/>
        <w:spacing w:after="0" w:line="240" w:lineRule="auto"/>
        <w:ind w:left="709"/>
        <w:jc w:val="center"/>
      </w:pPr>
      <w:r>
        <w:object w:dxaOrig="11221" w:dyaOrig="6360" w14:anchorId="1344AF9E">
          <v:shape id="_x0000_i1027" type="#_x0000_t75" style="width:396.75pt;height:225pt" o:ole="">
            <v:imagedata r:id="rId17" o:title=""/>
          </v:shape>
          <o:OLEObject Type="Embed" ProgID="Visio.Drawing.15" ShapeID="_x0000_i1027" DrawAspect="Content" ObjectID="_1621701114" r:id="rId18"/>
        </w:object>
      </w:r>
    </w:p>
    <w:p w14:paraId="1024666A" w14:textId="7028CFE4" w:rsidR="006543F9" w:rsidRDefault="007D5525" w:rsidP="00690746">
      <w:pPr>
        <w:pStyle w:val="DaftarParagraf"/>
        <w:spacing w:after="0" w:line="240" w:lineRule="auto"/>
        <w:ind w:left="709"/>
        <w:jc w:val="center"/>
        <w:rPr>
          <w:sz w:val="20"/>
        </w:rPr>
      </w:pPr>
      <w:r w:rsidRPr="00891C07">
        <w:rPr>
          <w:sz w:val="20"/>
        </w:rPr>
        <w:lastRenderedPageBreak/>
        <w:t>Gambar 4.</w:t>
      </w:r>
      <w:r w:rsidR="00214A01">
        <w:rPr>
          <w:sz w:val="20"/>
        </w:rPr>
        <w:t>6</w:t>
      </w:r>
    </w:p>
    <w:p w14:paraId="7B05030E" w14:textId="05EBBC1D" w:rsidR="007D5525" w:rsidRDefault="007D5525" w:rsidP="00690746">
      <w:pPr>
        <w:pStyle w:val="DaftarParagraf"/>
        <w:spacing w:after="0" w:line="240" w:lineRule="auto"/>
        <w:ind w:left="709"/>
        <w:jc w:val="center"/>
        <w:rPr>
          <w:sz w:val="20"/>
        </w:rPr>
      </w:pPr>
      <w:r w:rsidRPr="00891C07">
        <w:rPr>
          <w:sz w:val="20"/>
        </w:rPr>
        <w:t xml:space="preserve">Diagram </w:t>
      </w:r>
      <w:r w:rsidR="005009D9">
        <w:rPr>
          <w:sz w:val="20"/>
        </w:rPr>
        <w:t>Konteks</w:t>
      </w:r>
      <w:r w:rsidRPr="00891C07">
        <w:rPr>
          <w:sz w:val="20"/>
        </w:rPr>
        <w:t xml:space="preserve"> Sistem </w:t>
      </w:r>
      <w:r w:rsidR="005009D9">
        <w:rPr>
          <w:sz w:val="20"/>
        </w:rPr>
        <w:t>yang Diusulkan</w:t>
      </w:r>
    </w:p>
    <w:p w14:paraId="3F9C6499" w14:textId="28393162"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Default="00553C6F" w:rsidP="00C3491A">
      <w:pPr>
        <w:pStyle w:val="DaftarParagraf"/>
        <w:keepNext/>
        <w:numPr>
          <w:ilvl w:val="0"/>
          <w:numId w:val="51"/>
        </w:numPr>
        <w:spacing w:after="0" w:line="480" w:lineRule="auto"/>
        <w:ind w:left="1071" w:hanging="357"/>
        <w:jc w:val="left"/>
        <w:outlineLvl w:val="2"/>
      </w:pPr>
      <w:r>
        <w:t>Diagram Nol Sistem yang Diusulkan</w:t>
      </w:r>
    </w:p>
    <w:p w14:paraId="76A18EB7" w14:textId="3638F6FB" w:rsidR="008335A4" w:rsidRDefault="00092576" w:rsidP="00A20FF3">
      <w:pPr>
        <w:pStyle w:val="DaftarParagraf"/>
        <w:spacing w:after="0" w:line="240" w:lineRule="auto"/>
        <w:ind w:left="709"/>
        <w:jc w:val="center"/>
      </w:pPr>
      <w:r>
        <w:object w:dxaOrig="11281" w:dyaOrig="9196" w14:anchorId="47E2886A">
          <v:shape id="_x0000_i1028" type="#_x0000_t75" style="width:396.75pt;height:323.25pt" o:ole="">
            <v:imagedata r:id="rId19" o:title=""/>
          </v:shape>
          <o:OLEObject Type="Embed" ProgID="Visio.Drawing.15" ShapeID="_x0000_i1028" DrawAspect="Content" ObjectID="_1621701115" r:id="rId20"/>
        </w:object>
      </w:r>
    </w:p>
    <w:p w14:paraId="6B11AA59" w14:textId="1DCA5813" w:rsidR="00C12543" w:rsidRPr="00BA5452" w:rsidRDefault="00214A01" w:rsidP="00BA5452">
      <w:pPr>
        <w:pStyle w:val="DaftarParagraf"/>
        <w:spacing w:after="0" w:line="240" w:lineRule="auto"/>
        <w:ind w:left="709"/>
        <w:jc w:val="center"/>
      </w:pPr>
      <w:r w:rsidRPr="00BA5452">
        <w:rPr>
          <w:sz w:val="20"/>
        </w:rPr>
        <w:t>Gambar 4.7</w:t>
      </w:r>
    </w:p>
    <w:p w14:paraId="4EB62841" w14:textId="5466D483" w:rsidR="00C12543" w:rsidRDefault="00214A01" w:rsidP="00BA5452">
      <w:pPr>
        <w:pStyle w:val="DaftarParagraf"/>
        <w:spacing w:after="0" w:line="240" w:lineRule="auto"/>
        <w:ind w:left="709"/>
        <w:jc w:val="center"/>
        <w:rPr>
          <w:sz w:val="20"/>
        </w:rPr>
      </w:pPr>
      <w:r w:rsidRPr="00C12543">
        <w:rPr>
          <w:sz w:val="20"/>
        </w:rPr>
        <w:t>Diagram Nol Sistem yang Diusulkan</w:t>
      </w:r>
    </w:p>
    <w:p w14:paraId="07F38786" w14:textId="620D40E9"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Default="00A1768D" w:rsidP="00BA5452">
      <w:pPr>
        <w:pStyle w:val="DaftarParagraf"/>
        <w:keepNext/>
        <w:numPr>
          <w:ilvl w:val="0"/>
          <w:numId w:val="51"/>
        </w:numPr>
        <w:spacing w:after="0" w:line="480" w:lineRule="auto"/>
        <w:ind w:left="1071" w:hanging="357"/>
        <w:jc w:val="left"/>
        <w:outlineLvl w:val="2"/>
      </w:pPr>
      <w:r>
        <w:lastRenderedPageBreak/>
        <w:t xml:space="preserve">Diagram Rinci </w:t>
      </w:r>
      <w:r w:rsidR="009727FC">
        <w:t>Level 1 Proses 1</w:t>
      </w:r>
    </w:p>
    <w:p w14:paraId="3100B107" w14:textId="7D16E63D" w:rsidR="00FF1B6C" w:rsidRDefault="009C780E" w:rsidP="00A20FF3">
      <w:pPr>
        <w:pStyle w:val="DaftarParagraf"/>
        <w:keepNext/>
        <w:spacing w:after="0" w:line="240" w:lineRule="auto"/>
        <w:ind w:left="709"/>
        <w:jc w:val="center"/>
      </w:pPr>
      <w:r>
        <w:object w:dxaOrig="11221" w:dyaOrig="5145" w14:anchorId="35ADEBDA">
          <v:shape id="_x0000_i1029" type="#_x0000_t75" style="width:396.75pt;height:182.25pt" o:ole="">
            <v:imagedata r:id="rId21" o:title=""/>
          </v:shape>
          <o:OLEObject Type="Embed" ProgID="Visio.Drawing.15" ShapeID="_x0000_i1029" DrawAspect="Content" ObjectID="_1621701116" r:id="rId22"/>
        </w:object>
      </w:r>
    </w:p>
    <w:p w14:paraId="4F456A2C" w14:textId="281FF89D" w:rsidR="00BA5452" w:rsidRDefault="00214A01" w:rsidP="00BB302C">
      <w:pPr>
        <w:pStyle w:val="DaftarParagraf"/>
        <w:keepNext/>
        <w:spacing w:after="0" w:line="240" w:lineRule="auto"/>
        <w:ind w:left="709"/>
        <w:jc w:val="center"/>
        <w:rPr>
          <w:sz w:val="20"/>
        </w:rPr>
      </w:pPr>
      <w:r w:rsidRPr="00891C07">
        <w:rPr>
          <w:sz w:val="20"/>
        </w:rPr>
        <w:t>Gambar 4.</w:t>
      </w:r>
      <w:r>
        <w:rPr>
          <w:sz w:val="20"/>
        </w:rPr>
        <w:t>8</w:t>
      </w:r>
      <w:r w:rsidRPr="00891C07">
        <w:rPr>
          <w:sz w:val="20"/>
        </w:rPr>
        <w:t xml:space="preserve"> </w:t>
      </w:r>
    </w:p>
    <w:p w14:paraId="2202CD7E" w14:textId="41C900F3" w:rsidR="00214A01" w:rsidRDefault="00214A01" w:rsidP="00BB302C">
      <w:pPr>
        <w:pStyle w:val="DaftarParagraf"/>
        <w:keepNext/>
        <w:spacing w:after="0" w:line="240" w:lineRule="auto"/>
        <w:ind w:left="709"/>
        <w:jc w:val="center"/>
        <w:rPr>
          <w:sz w:val="20"/>
        </w:rPr>
      </w:pPr>
      <w:r w:rsidRPr="00891C07">
        <w:rPr>
          <w:sz w:val="20"/>
        </w:rPr>
        <w:t xml:space="preserve">Diagram </w:t>
      </w:r>
      <w:r>
        <w:rPr>
          <w:sz w:val="20"/>
        </w:rPr>
        <w:t xml:space="preserve">Rinci </w:t>
      </w:r>
      <w:r w:rsidR="009727FC">
        <w:rPr>
          <w:sz w:val="20"/>
        </w:rPr>
        <w:t>Level 1 Proses 1 Sistem yang Diusulkan</w:t>
      </w:r>
    </w:p>
    <w:p w14:paraId="573631AF" w14:textId="5381C192" w:rsidR="00BA5452" w:rsidRDefault="00BA5452" w:rsidP="008F46B4">
      <w:pPr>
        <w:pStyle w:val="DaftarParagraf"/>
        <w:keepNext/>
        <w:spacing w:after="0" w:line="480" w:lineRule="auto"/>
        <w:ind w:left="709"/>
        <w:jc w:val="center"/>
      </w:pPr>
      <w:r>
        <w:rPr>
          <w:sz w:val="20"/>
        </w:rPr>
        <w:t>Sumber : Dokumen Pribadi</w:t>
      </w:r>
    </w:p>
    <w:p w14:paraId="6092142B" w14:textId="77777777" w:rsidR="00A1768D" w:rsidRDefault="00A1768D" w:rsidP="00C3491A">
      <w:pPr>
        <w:pStyle w:val="DaftarParagraf"/>
        <w:numPr>
          <w:ilvl w:val="0"/>
          <w:numId w:val="51"/>
        </w:numPr>
        <w:spacing w:after="0" w:line="480" w:lineRule="auto"/>
        <w:jc w:val="left"/>
        <w:outlineLvl w:val="2"/>
      </w:pPr>
      <w:r>
        <w:t xml:space="preserve">Diagram Rinci </w:t>
      </w:r>
      <w:r w:rsidR="009727FC">
        <w:t>Level 1 Proses 2</w:t>
      </w:r>
    </w:p>
    <w:p w14:paraId="5F1C94B4" w14:textId="0B37F09E" w:rsidR="00A1768D" w:rsidRDefault="00406916" w:rsidP="00A20FF3">
      <w:pPr>
        <w:pStyle w:val="DaftarParagraf"/>
        <w:spacing w:after="0"/>
        <w:ind w:left="709"/>
      </w:pPr>
      <w:r>
        <w:object w:dxaOrig="11011" w:dyaOrig="6406" w14:anchorId="6B91E066">
          <v:shape id="_x0000_i1030" type="#_x0000_t75" style="width:396.75pt;height:230.25pt" o:ole="">
            <v:imagedata r:id="rId23" o:title=""/>
          </v:shape>
          <o:OLEObject Type="Embed" ProgID="Visio.Drawing.15" ShapeID="_x0000_i1030" DrawAspect="Content" ObjectID="_1621701117" r:id="rId24"/>
        </w:object>
      </w:r>
    </w:p>
    <w:p w14:paraId="74F11D24" w14:textId="77777777" w:rsidR="0015291D" w:rsidRDefault="009727FC" w:rsidP="0015291D">
      <w:pPr>
        <w:spacing w:after="0" w:line="240" w:lineRule="auto"/>
        <w:ind w:left="709"/>
        <w:jc w:val="center"/>
        <w:rPr>
          <w:sz w:val="20"/>
        </w:rPr>
      </w:pPr>
      <w:r w:rsidRPr="00891C07">
        <w:rPr>
          <w:sz w:val="20"/>
        </w:rPr>
        <w:t>Gambar 4.</w:t>
      </w:r>
      <w:r w:rsidR="009C780E">
        <w:rPr>
          <w:sz w:val="20"/>
        </w:rPr>
        <w:t>9</w:t>
      </w:r>
      <w:r w:rsidRPr="00891C07">
        <w:rPr>
          <w:sz w:val="20"/>
        </w:rPr>
        <w:t xml:space="preserve"> </w:t>
      </w:r>
    </w:p>
    <w:p w14:paraId="6681AA7C" w14:textId="06FB9F22" w:rsidR="009727FC" w:rsidRDefault="009727FC" w:rsidP="0015291D">
      <w:pPr>
        <w:spacing w:after="0" w:line="240" w:lineRule="auto"/>
        <w:ind w:left="709"/>
        <w:jc w:val="center"/>
        <w:rPr>
          <w:sz w:val="20"/>
        </w:rPr>
      </w:pPr>
      <w:r w:rsidRPr="00891C07">
        <w:rPr>
          <w:sz w:val="20"/>
        </w:rPr>
        <w:t xml:space="preserve">Diagram </w:t>
      </w:r>
      <w:r>
        <w:rPr>
          <w:sz w:val="20"/>
        </w:rPr>
        <w:t>Rinci Level 1 Proses 2</w:t>
      </w:r>
    </w:p>
    <w:p w14:paraId="7E148323" w14:textId="7F584F29" w:rsidR="0015291D" w:rsidRDefault="0015291D" w:rsidP="0015291D">
      <w:pPr>
        <w:spacing w:after="0" w:line="240" w:lineRule="auto"/>
        <w:ind w:left="709"/>
        <w:jc w:val="center"/>
      </w:pPr>
      <w:r>
        <w:rPr>
          <w:sz w:val="20"/>
        </w:rPr>
        <w:t>Sumber : Dokumen Pribadi</w:t>
      </w:r>
    </w:p>
    <w:p w14:paraId="177642DF" w14:textId="77777777" w:rsidR="007F4DC8" w:rsidRDefault="007F4DC8" w:rsidP="00C3491A">
      <w:pPr>
        <w:pStyle w:val="DaftarParagraf"/>
        <w:keepNext/>
        <w:numPr>
          <w:ilvl w:val="0"/>
          <w:numId w:val="51"/>
        </w:numPr>
        <w:spacing w:after="0" w:line="480" w:lineRule="auto"/>
        <w:jc w:val="left"/>
        <w:outlineLvl w:val="2"/>
      </w:pPr>
      <w:r>
        <w:lastRenderedPageBreak/>
        <w:t>Diagram Rinci Level 1 Proses 3</w:t>
      </w:r>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5" o:title=""/>
          </v:shape>
          <o:OLEObject Type="Embed" ProgID="Visio.Drawing.15" ShapeID="_x0000_i1031" DrawAspect="Content" ObjectID="_1621701118" r:id="rId26"/>
        </w:object>
      </w:r>
    </w:p>
    <w:p w14:paraId="5469BF6B"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0</w:t>
      </w:r>
      <w:r w:rsidRPr="00891C07">
        <w:rPr>
          <w:sz w:val="20"/>
        </w:rPr>
        <w:t xml:space="preserve"> </w:t>
      </w:r>
    </w:p>
    <w:p w14:paraId="4E18CBDD" w14:textId="7DBB985D" w:rsidR="007F4DC8" w:rsidRDefault="007F4DC8" w:rsidP="004842D5">
      <w:pPr>
        <w:spacing w:after="0" w:line="240" w:lineRule="auto"/>
        <w:ind w:left="709"/>
        <w:jc w:val="center"/>
        <w:rPr>
          <w:sz w:val="20"/>
        </w:rPr>
      </w:pPr>
      <w:r w:rsidRPr="00891C07">
        <w:rPr>
          <w:sz w:val="20"/>
        </w:rPr>
        <w:t xml:space="preserve">Diagram </w:t>
      </w:r>
      <w:r>
        <w:rPr>
          <w:sz w:val="20"/>
        </w:rPr>
        <w:t>Rinci Level 1 Proses 3</w:t>
      </w:r>
    </w:p>
    <w:p w14:paraId="20D113E9" w14:textId="5DE59996" w:rsidR="004842D5" w:rsidRDefault="004842D5" w:rsidP="004842D5">
      <w:pPr>
        <w:spacing w:after="0" w:line="480" w:lineRule="auto"/>
        <w:ind w:left="709"/>
        <w:jc w:val="center"/>
        <w:rPr>
          <w:sz w:val="20"/>
        </w:rPr>
      </w:pPr>
      <w:r>
        <w:rPr>
          <w:sz w:val="20"/>
        </w:rPr>
        <w:t>Sumber : Dokumen Pribadi</w:t>
      </w:r>
    </w:p>
    <w:p w14:paraId="2851B8B3" w14:textId="77777777" w:rsidR="007F4DC8" w:rsidRDefault="007F4DC8" w:rsidP="00C3491A">
      <w:pPr>
        <w:pStyle w:val="DaftarParagraf"/>
        <w:keepNext/>
        <w:numPr>
          <w:ilvl w:val="0"/>
          <w:numId w:val="51"/>
        </w:numPr>
        <w:spacing w:after="0" w:line="480" w:lineRule="auto"/>
        <w:jc w:val="left"/>
        <w:outlineLvl w:val="2"/>
      </w:pPr>
      <w:r>
        <w:t>Diagram Rinci Level 1 Proses 4</w:t>
      </w:r>
    </w:p>
    <w:p w14:paraId="62277594" w14:textId="3D632B3F" w:rsidR="007F4DC8" w:rsidRDefault="00286FEC" w:rsidP="00A20FF3">
      <w:pPr>
        <w:pStyle w:val="DaftarParagraf"/>
        <w:spacing w:after="0" w:line="240" w:lineRule="auto"/>
        <w:ind w:left="709"/>
      </w:pPr>
      <w:r>
        <w:object w:dxaOrig="10726" w:dyaOrig="6526" w14:anchorId="66BF9745">
          <v:shape id="_x0000_i1032" type="#_x0000_t75" style="width:396pt;height:241.5pt" o:ole="">
            <v:imagedata r:id="rId27" o:title=""/>
          </v:shape>
          <o:OLEObject Type="Embed" ProgID="Visio.Drawing.15" ShapeID="_x0000_i1032" DrawAspect="Content" ObjectID="_1621701119" r:id="rId28"/>
        </w:object>
      </w:r>
    </w:p>
    <w:p w14:paraId="0F17EAFE"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1</w:t>
      </w:r>
      <w:r w:rsidRPr="00891C07">
        <w:rPr>
          <w:sz w:val="20"/>
        </w:rPr>
        <w:t xml:space="preserve"> </w:t>
      </w:r>
    </w:p>
    <w:p w14:paraId="1ED6A4B5" w14:textId="00FD3EC5" w:rsidR="007F4DC8" w:rsidRDefault="007F4DC8" w:rsidP="004842D5">
      <w:pPr>
        <w:spacing w:after="0" w:line="240" w:lineRule="auto"/>
        <w:ind w:left="709"/>
        <w:jc w:val="center"/>
        <w:rPr>
          <w:sz w:val="20"/>
        </w:rPr>
      </w:pPr>
      <w:r w:rsidRPr="00891C07">
        <w:rPr>
          <w:sz w:val="20"/>
        </w:rPr>
        <w:t xml:space="preserve">Diagram </w:t>
      </w:r>
      <w:r>
        <w:rPr>
          <w:sz w:val="20"/>
        </w:rPr>
        <w:t>Rinci Level 1 Proses 4</w:t>
      </w:r>
    </w:p>
    <w:p w14:paraId="0E5DCEDB" w14:textId="33262121"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Kamus Data Sistem yang Diusulkan</w:t>
      </w:r>
    </w:p>
    <w:p w14:paraId="6AEA5A92" w14:textId="77777777" w:rsidR="002F0536" w:rsidRDefault="002F0536" w:rsidP="002F0536">
      <w:pPr>
        <w:spacing w:after="0" w:line="480" w:lineRule="auto"/>
        <w:ind w:left="714" w:firstLine="846"/>
      </w:pPr>
      <w:r>
        <w:t>Kamus data</w:t>
      </w:r>
      <w:r w:rsidR="00C347AF">
        <w:t xml:space="preserve"> merupakan data-data atau informasi yang menjelaskan atau merincikan suatu aliran data pada diagram alir data (DAD) yang diusulkan sebagai berikut</w:t>
      </w:r>
      <w:r>
        <w: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854"/>
        <w:gridCol w:w="284"/>
        <w:gridCol w:w="3679"/>
      </w:tblGrid>
      <w:tr w:rsidR="002F0536" w14:paraId="2D73D57D" w14:textId="77777777" w:rsidTr="004A587A">
        <w:tc>
          <w:tcPr>
            <w:tcW w:w="396" w:type="dxa"/>
          </w:tcPr>
          <w:p w14:paraId="3BA17AAA" w14:textId="77777777" w:rsidR="002F0536" w:rsidRDefault="002F0536" w:rsidP="002F0536">
            <w:pPr>
              <w:spacing w:after="0" w:line="480" w:lineRule="auto"/>
            </w:pPr>
            <w:r>
              <w:t>1.</w:t>
            </w:r>
          </w:p>
        </w:tc>
        <w:tc>
          <w:tcPr>
            <w:tcW w:w="2854" w:type="dxa"/>
          </w:tcPr>
          <w:p w14:paraId="3CEBADB1" w14:textId="77777777" w:rsidR="002F0536" w:rsidRDefault="002F0536" w:rsidP="002F0536">
            <w:pPr>
              <w:spacing w:after="0" w:line="480" w:lineRule="auto"/>
            </w:pPr>
            <w:r>
              <w:t>Nama arus data</w:t>
            </w:r>
          </w:p>
        </w:tc>
        <w:tc>
          <w:tcPr>
            <w:tcW w:w="284" w:type="dxa"/>
          </w:tcPr>
          <w:p w14:paraId="3873224A" w14:textId="77777777" w:rsidR="002F0536" w:rsidRDefault="002F0536" w:rsidP="002F0536">
            <w:pPr>
              <w:spacing w:after="0" w:line="480" w:lineRule="auto"/>
            </w:pPr>
            <w:r>
              <w:t>:</w:t>
            </w:r>
          </w:p>
        </w:tc>
        <w:tc>
          <w:tcPr>
            <w:tcW w:w="3679" w:type="dxa"/>
          </w:tcPr>
          <w:p w14:paraId="33F73332" w14:textId="77777777" w:rsidR="002F0536" w:rsidRDefault="004D5E96" w:rsidP="002F0536">
            <w:pPr>
              <w:spacing w:after="0" w:line="480" w:lineRule="auto"/>
            </w:pPr>
            <w:r>
              <w:t>Katalog</w:t>
            </w:r>
          </w:p>
        </w:tc>
      </w:tr>
      <w:tr w:rsidR="002F0536" w14:paraId="7258F3CF" w14:textId="77777777" w:rsidTr="004A587A">
        <w:tc>
          <w:tcPr>
            <w:tcW w:w="396" w:type="dxa"/>
          </w:tcPr>
          <w:p w14:paraId="4FD1EB75" w14:textId="77777777" w:rsidR="002F0536" w:rsidRDefault="002F0536" w:rsidP="002F0536">
            <w:pPr>
              <w:spacing w:after="0" w:line="480" w:lineRule="auto"/>
            </w:pPr>
          </w:p>
        </w:tc>
        <w:tc>
          <w:tcPr>
            <w:tcW w:w="2854" w:type="dxa"/>
          </w:tcPr>
          <w:p w14:paraId="4342D98B" w14:textId="77777777" w:rsidR="002F0536" w:rsidRDefault="002F0536" w:rsidP="002F0536">
            <w:pPr>
              <w:spacing w:after="0" w:line="480" w:lineRule="auto"/>
            </w:pPr>
            <w:r>
              <w:t>Alias</w:t>
            </w:r>
          </w:p>
        </w:tc>
        <w:tc>
          <w:tcPr>
            <w:tcW w:w="284" w:type="dxa"/>
          </w:tcPr>
          <w:p w14:paraId="76A094DE" w14:textId="77777777" w:rsidR="002F0536" w:rsidRDefault="002F0536" w:rsidP="002F0536">
            <w:pPr>
              <w:spacing w:after="0" w:line="480" w:lineRule="auto"/>
            </w:pPr>
            <w:r>
              <w:t>:</w:t>
            </w:r>
          </w:p>
        </w:tc>
        <w:tc>
          <w:tcPr>
            <w:tcW w:w="3679" w:type="dxa"/>
          </w:tcPr>
          <w:p w14:paraId="097BEDA8" w14:textId="77777777" w:rsidR="002F0536" w:rsidRDefault="00A92744" w:rsidP="002F0536">
            <w:pPr>
              <w:spacing w:after="0" w:line="480" w:lineRule="auto"/>
            </w:pPr>
            <w:r>
              <w:t>Buku menu</w:t>
            </w:r>
            <w:r w:rsidR="003D5195">
              <w:t>, Daftar menu</w:t>
            </w:r>
          </w:p>
        </w:tc>
      </w:tr>
      <w:tr w:rsidR="002F0536" w14:paraId="318F2DE0" w14:textId="77777777" w:rsidTr="004A587A">
        <w:tc>
          <w:tcPr>
            <w:tcW w:w="396" w:type="dxa"/>
          </w:tcPr>
          <w:p w14:paraId="598E4BBA" w14:textId="77777777" w:rsidR="002F0536" w:rsidRDefault="002F0536" w:rsidP="002F0536">
            <w:pPr>
              <w:spacing w:after="0" w:line="480" w:lineRule="auto"/>
            </w:pPr>
          </w:p>
        </w:tc>
        <w:tc>
          <w:tcPr>
            <w:tcW w:w="2854" w:type="dxa"/>
          </w:tcPr>
          <w:p w14:paraId="42FBFE67" w14:textId="77777777" w:rsidR="002F0536" w:rsidRDefault="002F0536" w:rsidP="002F0536">
            <w:pPr>
              <w:spacing w:after="0" w:line="480" w:lineRule="auto"/>
            </w:pPr>
            <w:r>
              <w:t>Bentuk data</w:t>
            </w:r>
          </w:p>
        </w:tc>
        <w:tc>
          <w:tcPr>
            <w:tcW w:w="284" w:type="dxa"/>
          </w:tcPr>
          <w:p w14:paraId="585B9B78" w14:textId="77777777" w:rsidR="002F0536" w:rsidRDefault="002F0536" w:rsidP="002F0536">
            <w:pPr>
              <w:spacing w:after="0" w:line="480" w:lineRule="auto"/>
            </w:pPr>
            <w:r>
              <w:t>:</w:t>
            </w:r>
          </w:p>
        </w:tc>
        <w:tc>
          <w:tcPr>
            <w:tcW w:w="3679" w:type="dxa"/>
          </w:tcPr>
          <w:p w14:paraId="4D683391" w14:textId="77777777" w:rsidR="002F0536" w:rsidRDefault="00A92744" w:rsidP="002F0536">
            <w:pPr>
              <w:spacing w:after="0" w:line="480" w:lineRule="auto"/>
            </w:pPr>
            <w:r>
              <w:t>Data komputer</w:t>
            </w:r>
          </w:p>
        </w:tc>
      </w:tr>
      <w:tr w:rsidR="002F0536" w14:paraId="0F97DDFB" w14:textId="77777777" w:rsidTr="004A587A">
        <w:tc>
          <w:tcPr>
            <w:tcW w:w="396" w:type="dxa"/>
          </w:tcPr>
          <w:p w14:paraId="5CDFA8F0" w14:textId="77777777" w:rsidR="002F0536" w:rsidRDefault="002F0536" w:rsidP="002F0536">
            <w:pPr>
              <w:spacing w:after="0" w:line="480" w:lineRule="auto"/>
            </w:pPr>
          </w:p>
        </w:tc>
        <w:tc>
          <w:tcPr>
            <w:tcW w:w="2854" w:type="dxa"/>
          </w:tcPr>
          <w:p w14:paraId="0B60F2BB" w14:textId="77777777" w:rsidR="002F0536" w:rsidRDefault="002F0536" w:rsidP="002F0536">
            <w:pPr>
              <w:spacing w:after="0" w:line="480" w:lineRule="auto"/>
            </w:pPr>
            <w:r>
              <w:t>Arus data</w:t>
            </w:r>
          </w:p>
        </w:tc>
        <w:tc>
          <w:tcPr>
            <w:tcW w:w="284" w:type="dxa"/>
          </w:tcPr>
          <w:p w14:paraId="214CA6DC" w14:textId="77777777" w:rsidR="002F0536" w:rsidRDefault="002F0536" w:rsidP="002F0536">
            <w:pPr>
              <w:spacing w:after="0" w:line="480" w:lineRule="auto"/>
            </w:pPr>
            <w:r>
              <w:t>:</w:t>
            </w:r>
          </w:p>
        </w:tc>
        <w:tc>
          <w:tcPr>
            <w:tcW w:w="3679" w:type="dxa"/>
          </w:tcPr>
          <w:p w14:paraId="14A9FEDF" w14:textId="77777777" w:rsidR="002F0536" w:rsidRDefault="00A92744" w:rsidP="002F0536">
            <w:pPr>
              <w:spacing w:after="0" w:line="480" w:lineRule="auto"/>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2F0536">
            <w:pPr>
              <w:spacing w:after="0" w:line="480" w:lineRule="auto"/>
              <w:rPr>
                <w:i/>
              </w:rPr>
            </w:pPr>
            <w:r>
              <w:t xml:space="preserve">Menu – proses mengelola menu - </w:t>
            </w:r>
            <w:r w:rsidR="004447C2" w:rsidRPr="004447C2">
              <w:rPr>
                <w:i/>
                <w:lang w:val="en-US"/>
              </w:rPr>
              <w:t>chef</w:t>
            </w:r>
          </w:p>
        </w:tc>
      </w:tr>
      <w:tr w:rsidR="002F0536" w14:paraId="70506C28" w14:textId="77777777" w:rsidTr="004A587A">
        <w:tc>
          <w:tcPr>
            <w:tcW w:w="396" w:type="dxa"/>
          </w:tcPr>
          <w:p w14:paraId="502BA965" w14:textId="77777777" w:rsidR="002F0536" w:rsidRDefault="002F0536" w:rsidP="002F0536">
            <w:pPr>
              <w:spacing w:after="0" w:line="480" w:lineRule="auto"/>
            </w:pPr>
          </w:p>
        </w:tc>
        <w:tc>
          <w:tcPr>
            <w:tcW w:w="2854" w:type="dxa"/>
          </w:tcPr>
          <w:p w14:paraId="360E5EE9" w14:textId="77777777" w:rsidR="002F0536" w:rsidRDefault="002F0536" w:rsidP="002F0536">
            <w:pPr>
              <w:spacing w:after="0" w:line="480" w:lineRule="auto"/>
            </w:pPr>
            <w:r>
              <w:t>Penjelasan</w:t>
            </w:r>
          </w:p>
        </w:tc>
        <w:tc>
          <w:tcPr>
            <w:tcW w:w="284" w:type="dxa"/>
          </w:tcPr>
          <w:p w14:paraId="605BD49A" w14:textId="77777777" w:rsidR="002F0536" w:rsidRDefault="002F0536" w:rsidP="002F0536">
            <w:pPr>
              <w:spacing w:after="0" w:line="480" w:lineRule="auto"/>
            </w:pPr>
            <w:r>
              <w:t>:</w:t>
            </w:r>
          </w:p>
        </w:tc>
        <w:tc>
          <w:tcPr>
            <w:tcW w:w="3679" w:type="dxa"/>
          </w:tcPr>
          <w:p w14:paraId="3DF80E7B" w14:textId="77777777" w:rsidR="002F0536" w:rsidRDefault="00A92744" w:rsidP="002F0536">
            <w:pPr>
              <w:spacing w:after="0" w:line="480" w:lineRule="auto"/>
            </w:pPr>
            <w:r>
              <w:t>Berisi data menu makanan dan minuman</w:t>
            </w:r>
          </w:p>
        </w:tc>
      </w:tr>
      <w:tr w:rsidR="002F0536" w14:paraId="1AF57009" w14:textId="77777777" w:rsidTr="004A587A">
        <w:tc>
          <w:tcPr>
            <w:tcW w:w="396" w:type="dxa"/>
          </w:tcPr>
          <w:p w14:paraId="585234D0" w14:textId="77777777" w:rsidR="002F0536" w:rsidRDefault="002F0536" w:rsidP="002F0536">
            <w:pPr>
              <w:spacing w:after="0" w:line="480" w:lineRule="auto"/>
            </w:pPr>
          </w:p>
        </w:tc>
        <w:tc>
          <w:tcPr>
            <w:tcW w:w="2854" w:type="dxa"/>
          </w:tcPr>
          <w:p w14:paraId="64C0FA2F" w14:textId="77777777" w:rsidR="002F0536" w:rsidRDefault="002F0536" w:rsidP="002F0536">
            <w:pPr>
              <w:spacing w:after="0" w:line="480" w:lineRule="auto"/>
            </w:pPr>
            <w:r>
              <w:t>Periode</w:t>
            </w:r>
          </w:p>
        </w:tc>
        <w:tc>
          <w:tcPr>
            <w:tcW w:w="284" w:type="dxa"/>
          </w:tcPr>
          <w:p w14:paraId="5A4AC91F" w14:textId="77777777" w:rsidR="002F0536" w:rsidRDefault="002F0536" w:rsidP="002F0536">
            <w:pPr>
              <w:spacing w:after="0" w:line="480" w:lineRule="auto"/>
            </w:pPr>
            <w:r>
              <w:t>:</w:t>
            </w:r>
          </w:p>
        </w:tc>
        <w:tc>
          <w:tcPr>
            <w:tcW w:w="3679" w:type="dxa"/>
          </w:tcPr>
          <w:p w14:paraId="02128142" w14:textId="77777777" w:rsidR="002F0536" w:rsidRDefault="00A92744" w:rsidP="002F0536">
            <w:pPr>
              <w:spacing w:after="0" w:line="480" w:lineRule="auto"/>
            </w:pPr>
            <w:r>
              <w:t>Setiap pelanggan melihat menu</w:t>
            </w:r>
          </w:p>
        </w:tc>
      </w:tr>
      <w:tr w:rsidR="002F0536" w14:paraId="73E8B729" w14:textId="77777777" w:rsidTr="004A587A">
        <w:tc>
          <w:tcPr>
            <w:tcW w:w="396" w:type="dxa"/>
          </w:tcPr>
          <w:p w14:paraId="54D7BF72" w14:textId="77777777" w:rsidR="002F0536" w:rsidRDefault="002F0536" w:rsidP="002F0536">
            <w:pPr>
              <w:spacing w:after="0" w:line="480" w:lineRule="auto"/>
            </w:pPr>
          </w:p>
        </w:tc>
        <w:tc>
          <w:tcPr>
            <w:tcW w:w="2854" w:type="dxa"/>
          </w:tcPr>
          <w:p w14:paraId="73D84F67" w14:textId="77777777" w:rsidR="002F0536" w:rsidRDefault="002F0536" w:rsidP="002F0536">
            <w:pPr>
              <w:spacing w:after="0" w:line="480" w:lineRule="auto"/>
            </w:pPr>
            <w:r>
              <w:t>Volume</w:t>
            </w:r>
          </w:p>
        </w:tc>
        <w:tc>
          <w:tcPr>
            <w:tcW w:w="284" w:type="dxa"/>
          </w:tcPr>
          <w:p w14:paraId="4C6B1E33" w14:textId="77777777" w:rsidR="002F0536" w:rsidRDefault="002F0536" w:rsidP="002F0536">
            <w:pPr>
              <w:spacing w:after="0" w:line="480" w:lineRule="auto"/>
            </w:pPr>
            <w:r>
              <w:t>:</w:t>
            </w:r>
          </w:p>
        </w:tc>
        <w:tc>
          <w:tcPr>
            <w:tcW w:w="3679" w:type="dxa"/>
          </w:tcPr>
          <w:p w14:paraId="44726710" w14:textId="77777777" w:rsidR="002F0536" w:rsidRDefault="00A92744" w:rsidP="002F0536">
            <w:pPr>
              <w:spacing w:after="0" w:line="480" w:lineRule="auto"/>
            </w:pPr>
            <w:r>
              <w:t>Rata – rata 200 pelanggan setiap hari</w:t>
            </w:r>
          </w:p>
        </w:tc>
      </w:tr>
      <w:tr w:rsidR="002F0536" w14:paraId="2B988B31" w14:textId="77777777" w:rsidTr="004A587A">
        <w:tc>
          <w:tcPr>
            <w:tcW w:w="396" w:type="dxa"/>
          </w:tcPr>
          <w:p w14:paraId="41C7A4BE" w14:textId="77777777" w:rsidR="002F0536" w:rsidRDefault="002F0536" w:rsidP="002F0536">
            <w:pPr>
              <w:spacing w:after="0" w:line="480" w:lineRule="auto"/>
            </w:pPr>
          </w:p>
        </w:tc>
        <w:tc>
          <w:tcPr>
            <w:tcW w:w="2854" w:type="dxa"/>
          </w:tcPr>
          <w:p w14:paraId="2307E8D0" w14:textId="77777777" w:rsidR="002F0536" w:rsidRDefault="002F0536" w:rsidP="002F0536">
            <w:pPr>
              <w:spacing w:after="0" w:line="480" w:lineRule="auto"/>
            </w:pPr>
            <w:r>
              <w:t>Struktur data</w:t>
            </w:r>
          </w:p>
        </w:tc>
        <w:tc>
          <w:tcPr>
            <w:tcW w:w="284" w:type="dxa"/>
          </w:tcPr>
          <w:p w14:paraId="017B3A99" w14:textId="77777777" w:rsidR="002F0536" w:rsidRDefault="002F0536" w:rsidP="002F0536">
            <w:pPr>
              <w:spacing w:after="0" w:line="480" w:lineRule="auto"/>
            </w:pPr>
            <w:r>
              <w:t>:</w:t>
            </w:r>
          </w:p>
        </w:tc>
        <w:tc>
          <w:tcPr>
            <w:tcW w:w="3679" w:type="dxa"/>
          </w:tcPr>
          <w:p w14:paraId="6F83BA8C" w14:textId="0C7A4883" w:rsidR="002F0536" w:rsidRDefault="00796A5C" w:rsidP="00743E5F">
            <w:pPr>
              <w:spacing w:after="0" w:line="480" w:lineRule="auto"/>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4A587A">
        <w:tc>
          <w:tcPr>
            <w:tcW w:w="396" w:type="dxa"/>
          </w:tcPr>
          <w:p w14:paraId="16209F42" w14:textId="77777777" w:rsidR="002F0536" w:rsidRDefault="002F0536" w:rsidP="002F0536">
            <w:pPr>
              <w:spacing w:after="0" w:line="480" w:lineRule="auto"/>
            </w:pPr>
            <w:r>
              <w:t>2.</w:t>
            </w:r>
          </w:p>
        </w:tc>
        <w:tc>
          <w:tcPr>
            <w:tcW w:w="2854" w:type="dxa"/>
          </w:tcPr>
          <w:p w14:paraId="7C8A7340" w14:textId="77777777" w:rsidR="002F0536" w:rsidRDefault="002F0536" w:rsidP="002F0536">
            <w:pPr>
              <w:spacing w:after="0" w:line="480" w:lineRule="auto"/>
            </w:pPr>
            <w:r>
              <w:t>Nama arus data</w:t>
            </w:r>
          </w:p>
        </w:tc>
        <w:tc>
          <w:tcPr>
            <w:tcW w:w="284" w:type="dxa"/>
          </w:tcPr>
          <w:p w14:paraId="66745B01" w14:textId="77777777" w:rsidR="002F0536" w:rsidRDefault="002F0536" w:rsidP="002F0536">
            <w:pPr>
              <w:spacing w:after="0" w:line="480" w:lineRule="auto"/>
            </w:pPr>
            <w:r>
              <w:t>:</w:t>
            </w:r>
          </w:p>
        </w:tc>
        <w:tc>
          <w:tcPr>
            <w:tcW w:w="3679" w:type="dxa"/>
          </w:tcPr>
          <w:p w14:paraId="18D41FD7" w14:textId="77777777" w:rsidR="002F0536" w:rsidRDefault="00A92744" w:rsidP="002F0536">
            <w:pPr>
              <w:spacing w:after="0" w:line="480" w:lineRule="auto"/>
            </w:pPr>
            <w:r>
              <w:t>Pesanan</w:t>
            </w:r>
          </w:p>
        </w:tc>
      </w:tr>
      <w:tr w:rsidR="002F0536" w14:paraId="76E5669C" w14:textId="77777777" w:rsidTr="004A587A">
        <w:tc>
          <w:tcPr>
            <w:tcW w:w="396" w:type="dxa"/>
          </w:tcPr>
          <w:p w14:paraId="6069B46D" w14:textId="77777777" w:rsidR="002F0536" w:rsidRDefault="002F0536" w:rsidP="002F0536">
            <w:pPr>
              <w:spacing w:after="0" w:line="480" w:lineRule="auto"/>
            </w:pPr>
          </w:p>
        </w:tc>
        <w:tc>
          <w:tcPr>
            <w:tcW w:w="2854" w:type="dxa"/>
          </w:tcPr>
          <w:p w14:paraId="523BB4A1" w14:textId="77777777" w:rsidR="002F0536" w:rsidRDefault="002F0536" w:rsidP="002F0536">
            <w:pPr>
              <w:spacing w:after="0" w:line="480" w:lineRule="auto"/>
            </w:pPr>
            <w:r>
              <w:t>Alias</w:t>
            </w:r>
          </w:p>
        </w:tc>
        <w:tc>
          <w:tcPr>
            <w:tcW w:w="284" w:type="dxa"/>
          </w:tcPr>
          <w:p w14:paraId="578D6811" w14:textId="77777777" w:rsidR="002F0536" w:rsidRDefault="002F0536" w:rsidP="002F0536">
            <w:pPr>
              <w:spacing w:after="0" w:line="480" w:lineRule="auto"/>
            </w:pPr>
            <w:r>
              <w:t>:</w:t>
            </w:r>
          </w:p>
        </w:tc>
        <w:tc>
          <w:tcPr>
            <w:tcW w:w="3679" w:type="dxa"/>
          </w:tcPr>
          <w:p w14:paraId="66DE3D60" w14:textId="77777777" w:rsidR="002F0536" w:rsidRDefault="00A92744" w:rsidP="002F0536">
            <w:pPr>
              <w:spacing w:after="0" w:line="480" w:lineRule="auto"/>
            </w:pPr>
            <w:r>
              <w:t>Pesanan</w:t>
            </w:r>
          </w:p>
        </w:tc>
      </w:tr>
      <w:tr w:rsidR="002F0536" w14:paraId="6B3346C7" w14:textId="77777777" w:rsidTr="004A587A">
        <w:tc>
          <w:tcPr>
            <w:tcW w:w="396" w:type="dxa"/>
          </w:tcPr>
          <w:p w14:paraId="599E6D99" w14:textId="77777777" w:rsidR="002F0536" w:rsidRDefault="002F0536" w:rsidP="002F0536">
            <w:pPr>
              <w:spacing w:after="0" w:line="480" w:lineRule="auto"/>
            </w:pPr>
          </w:p>
        </w:tc>
        <w:tc>
          <w:tcPr>
            <w:tcW w:w="2854" w:type="dxa"/>
          </w:tcPr>
          <w:p w14:paraId="2DDF7B66" w14:textId="77777777" w:rsidR="002F0536" w:rsidRDefault="002F0536" w:rsidP="002F0536">
            <w:pPr>
              <w:spacing w:after="0" w:line="480" w:lineRule="auto"/>
            </w:pPr>
            <w:r>
              <w:t>Bentuk data</w:t>
            </w:r>
          </w:p>
        </w:tc>
        <w:tc>
          <w:tcPr>
            <w:tcW w:w="284" w:type="dxa"/>
          </w:tcPr>
          <w:p w14:paraId="718DB259" w14:textId="77777777" w:rsidR="002F0536" w:rsidRDefault="002F0536" w:rsidP="002F0536">
            <w:pPr>
              <w:spacing w:after="0" w:line="480" w:lineRule="auto"/>
            </w:pPr>
            <w:r>
              <w:t>:</w:t>
            </w:r>
          </w:p>
        </w:tc>
        <w:tc>
          <w:tcPr>
            <w:tcW w:w="3679" w:type="dxa"/>
          </w:tcPr>
          <w:p w14:paraId="63FFE64F" w14:textId="77777777" w:rsidR="002F0536" w:rsidRDefault="00A92744" w:rsidP="002F0536">
            <w:pPr>
              <w:spacing w:after="0" w:line="480" w:lineRule="auto"/>
            </w:pPr>
            <w:r>
              <w:t>Data komputer</w:t>
            </w:r>
          </w:p>
        </w:tc>
      </w:tr>
      <w:tr w:rsidR="002F0536" w14:paraId="6576F278" w14:textId="77777777" w:rsidTr="004A587A">
        <w:tc>
          <w:tcPr>
            <w:tcW w:w="396" w:type="dxa"/>
          </w:tcPr>
          <w:p w14:paraId="292F3795" w14:textId="77777777" w:rsidR="002F0536" w:rsidRDefault="002F0536" w:rsidP="002F0536">
            <w:pPr>
              <w:spacing w:after="0" w:line="480" w:lineRule="auto"/>
            </w:pPr>
          </w:p>
        </w:tc>
        <w:tc>
          <w:tcPr>
            <w:tcW w:w="2854" w:type="dxa"/>
          </w:tcPr>
          <w:p w14:paraId="13740934" w14:textId="77777777" w:rsidR="002F0536" w:rsidRDefault="002F0536" w:rsidP="002F0536">
            <w:pPr>
              <w:spacing w:after="0" w:line="480" w:lineRule="auto"/>
            </w:pPr>
            <w:r>
              <w:t>Arus data</w:t>
            </w:r>
          </w:p>
        </w:tc>
        <w:tc>
          <w:tcPr>
            <w:tcW w:w="284" w:type="dxa"/>
          </w:tcPr>
          <w:p w14:paraId="6591BA99" w14:textId="77777777" w:rsidR="002F0536" w:rsidRDefault="002F0536" w:rsidP="002F0536">
            <w:pPr>
              <w:spacing w:after="0" w:line="480" w:lineRule="auto"/>
            </w:pPr>
            <w:r>
              <w:t>:</w:t>
            </w:r>
          </w:p>
        </w:tc>
        <w:tc>
          <w:tcPr>
            <w:tcW w:w="3679" w:type="dxa"/>
          </w:tcPr>
          <w:p w14:paraId="22B06DF4" w14:textId="77777777" w:rsidR="00D00281" w:rsidRPr="00D00281" w:rsidRDefault="00D00281" w:rsidP="002F0536">
            <w:pPr>
              <w:spacing w:after="0" w:line="480" w:lineRule="auto"/>
            </w:pPr>
            <w:r>
              <w:t xml:space="preserve">Pelanggan – proses </w:t>
            </w:r>
            <w:r w:rsidR="00B329E7">
              <w:t>pemesanan</w:t>
            </w:r>
            <w:r w:rsidR="00995695">
              <w:t xml:space="preserve"> - </w:t>
            </w:r>
            <w:r w:rsidRPr="00A92744">
              <w:rPr>
                <w:i/>
                <w:lang w:val="en-US"/>
              </w:rPr>
              <w:t>chef</w:t>
            </w:r>
          </w:p>
        </w:tc>
      </w:tr>
      <w:tr w:rsidR="002F0536" w14:paraId="19052E1E" w14:textId="77777777" w:rsidTr="004A587A">
        <w:tc>
          <w:tcPr>
            <w:tcW w:w="396" w:type="dxa"/>
          </w:tcPr>
          <w:p w14:paraId="1F40D4B7" w14:textId="77777777" w:rsidR="002F0536" w:rsidRDefault="002F0536" w:rsidP="002F0536">
            <w:pPr>
              <w:spacing w:after="0" w:line="480" w:lineRule="auto"/>
            </w:pPr>
          </w:p>
        </w:tc>
        <w:tc>
          <w:tcPr>
            <w:tcW w:w="2854" w:type="dxa"/>
          </w:tcPr>
          <w:p w14:paraId="152D3245" w14:textId="77777777" w:rsidR="002F0536" w:rsidRDefault="002F0536" w:rsidP="002F0536">
            <w:pPr>
              <w:spacing w:after="0" w:line="480" w:lineRule="auto"/>
            </w:pPr>
            <w:r>
              <w:t>Penjelasan</w:t>
            </w:r>
          </w:p>
        </w:tc>
        <w:tc>
          <w:tcPr>
            <w:tcW w:w="284" w:type="dxa"/>
          </w:tcPr>
          <w:p w14:paraId="01EE46FB" w14:textId="77777777" w:rsidR="002F0536" w:rsidRDefault="002F0536" w:rsidP="002F0536">
            <w:pPr>
              <w:spacing w:after="0" w:line="480" w:lineRule="auto"/>
            </w:pPr>
            <w:r>
              <w:t>:</w:t>
            </w:r>
          </w:p>
        </w:tc>
        <w:tc>
          <w:tcPr>
            <w:tcW w:w="3679" w:type="dxa"/>
          </w:tcPr>
          <w:p w14:paraId="2D25AA5B" w14:textId="77777777" w:rsidR="002F0536" w:rsidRDefault="00A92744" w:rsidP="002F0536">
            <w:pPr>
              <w:spacing w:after="0" w:line="480" w:lineRule="auto"/>
            </w:pPr>
            <w:r>
              <w:t>Mencatat pesanan pelanggan</w:t>
            </w:r>
          </w:p>
        </w:tc>
      </w:tr>
      <w:tr w:rsidR="002F0536" w14:paraId="2123D32D" w14:textId="77777777" w:rsidTr="004A587A">
        <w:tc>
          <w:tcPr>
            <w:tcW w:w="396" w:type="dxa"/>
          </w:tcPr>
          <w:p w14:paraId="76C70332" w14:textId="77777777" w:rsidR="002F0536" w:rsidRDefault="002F0536" w:rsidP="002F0536">
            <w:pPr>
              <w:spacing w:after="0" w:line="480" w:lineRule="auto"/>
            </w:pPr>
          </w:p>
        </w:tc>
        <w:tc>
          <w:tcPr>
            <w:tcW w:w="2854" w:type="dxa"/>
          </w:tcPr>
          <w:p w14:paraId="4BD28E3F" w14:textId="77777777" w:rsidR="002F0536" w:rsidRDefault="002F0536" w:rsidP="002F0536">
            <w:pPr>
              <w:spacing w:after="0" w:line="480" w:lineRule="auto"/>
            </w:pPr>
            <w:r>
              <w:t>Periode</w:t>
            </w:r>
          </w:p>
        </w:tc>
        <w:tc>
          <w:tcPr>
            <w:tcW w:w="284" w:type="dxa"/>
          </w:tcPr>
          <w:p w14:paraId="67A7F51B" w14:textId="77777777" w:rsidR="002F0536" w:rsidRDefault="002F0536" w:rsidP="002F0536">
            <w:pPr>
              <w:spacing w:after="0" w:line="480" w:lineRule="auto"/>
            </w:pPr>
            <w:r>
              <w:t>:</w:t>
            </w:r>
          </w:p>
        </w:tc>
        <w:tc>
          <w:tcPr>
            <w:tcW w:w="3679" w:type="dxa"/>
          </w:tcPr>
          <w:p w14:paraId="3172EE11" w14:textId="77777777" w:rsidR="002F0536" w:rsidRDefault="00A92744" w:rsidP="002F0536">
            <w:pPr>
              <w:spacing w:after="0" w:line="480" w:lineRule="auto"/>
            </w:pPr>
            <w:r>
              <w:t>Setiap pelanggan memesan</w:t>
            </w:r>
          </w:p>
        </w:tc>
      </w:tr>
      <w:tr w:rsidR="002F0536" w14:paraId="7EFD27A3" w14:textId="77777777" w:rsidTr="004A587A">
        <w:tc>
          <w:tcPr>
            <w:tcW w:w="396" w:type="dxa"/>
          </w:tcPr>
          <w:p w14:paraId="76692662" w14:textId="77777777" w:rsidR="002F0536" w:rsidRDefault="002F0536" w:rsidP="002F0536">
            <w:pPr>
              <w:spacing w:after="0" w:line="480" w:lineRule="auto"/>
            </w:pPr>
          </w:p>
        </w:tc>
        <w:tc>
          <w:tcPr>
            <w:tcW w:w="2854" w:type="dxa"/>
          </w:tcPr>
          <w:p w14:paraId="3AF270EB" w14:textId="77777777" w:rsidR="002F0536" w:rsidRDefault="002F0536" w:rsidP="002F0536">
            <w:pPr>
              <w:spacing w:after="0" w:line="480" w:lineRule="auto"/>
            </w:pPr>
            <w:r>
              <w:t>Volume</w:t>
            </w:r>
          </w:p>
        </w:tc>
        <w:tc>
          <w:tcPr>
            <w:tcW w:w="284" w:type="dxa"/>
          </w:tcPr>
          <w:p w14:paraId="01E2AFD5" w14:textId="77777777" w:rsidR="002F0536" w:rsidRDefault="002F0536" w:rsidP="002F0536">
            <w:pPr>
              <w:spacing w:after="0" w:line="480" w:lineRule="auto"/>
            </w:pPr>
            <w:r>
              <w:t>:</w:t>
            </w:r>
          </w:p>
        </w:tc>
        <w:tc>
          <w:tcPr>
            <w:tcW w:w="3679" w:type="dxa"/>
          </w:tcPr>
          <w:p w14:paraId="7080244A" w14:textId="77777777" w:rsidR="002F0536" w:rsidRDefault="00A92744" w:rsidP="002F0536">
            <w:pPr>
              <w:spacing w:after="0" w:line="480" w:lineRule="auto"/>
            </w:pPr>
            <w:r>
              <w:t xml:space="preserve">Rata – rata </w:t>
            </w:r>
            <w:r w:rsidR="007F33AB">
              <w:t>4</w:t>
            </w:r>
            <w:r>
              <w:t>00 makanan dan minuman</w:t>
            </w:r>
          </w:p>
        </w:tc>
      </w:tr>
      <w:tr w:rsidR="002F0536" w14:paraId="2C239129" w14:textId="77777777" w:rsidTr="004A587A">
        <w:tc>
          <w:tcPr>
            <w:tcW w:w="396" w:type="dxa"/>
          </w:tcPr>
          <w:p w14:paraId="50E6999E" w14:textId="77777777" w:rsidR="002F0536" w:rsidRDefault="002F0536" w:rsidP="002F0536">
            <w:pPr>
              <w:spacing w:after="0" w:line="480" w:lineRule="auto"/>
            </w:pPr>
          </w:p>
        </w:tc>
        <w:tc>
          <w:tcPr>
            <w:tcW w:w="2854" w:type="dxa"/>
          </w:tcPr>
          <w:p w14:paraId="39A0108D" w14:textId="77777777" w:rsidR="002F0536" w:rsidRDefault="002F0536" w:rsidP="002F0536">
            <w:pPr>
              <w:spacing w:after="0" w:line="480" w:lineRule="auto"/>
            </w:pPr>
            <w:r>
              <w:t>Struktur data</w:t>
            </w:r>
          </w:p>
        </w:tc>
        <w:tc>
          <w:tcPr>
            <w:tcW w:w="284" w:type="dxa"/>
          </w:tcPr>
          <w:p w14:paraId="4CA7B602" w14:textId="77777777" w:rsidR="002F0536" w:rsidRDefault="002F0536" w:rsidP="002F0536">
            <w:pPr>
              <w:spacing w:after="0" w:line="480" w:lineRule="auto"/>
            </w:pPr>
            <w:r>
              <w:t>:</w:t>
            </w:r>
          </w:p>
        </w:tc>
        <w:tc>
          <w:tcPr>
            <w:tcW w:w="3679" w:type="dxa"/>
          </w:tcPr>
          <w:p w14:paraId="58FE3AD3" w14:textId="43A491A8" w:rsidR="002F0536" w:rsidRDefault="001A5F74" w:rsidP="002F0536">
            <w:pPr>
              <w:spacing w:after="0" w:line="480" w:lineRule="auto"/>
              <w:rPr>
                <w:noProof/>
              </w:rPr>
            </w:pPr>
            <w:r>
              <w:rPr>
                <w:noProof/>
              </w:rPr>
              <w:t>nama_menu</w:t>
            </w:r>
            <w:r w:rsidR="00122291">
              <w:rPr>
                <w:noProof/>
              </w:rPr>
              <w:t xml:space="preserve"> + jumlah + level + harga_level</w:t>
            </w:r>
          </w:p>
        </w:tc>
      </w:tr>
      <w:tr w:rsidR="001B1120" w14:paraId="7BB5CA1B" w14:textId="77777777" w:rsidTr="004A587A">
        <w:tc>
          <w:tcPr>
            <w:tcW w:w="396" w:type="dxa"/>
          </w:tcPr>
          <w:p w14:paraId="6B84A9EF" w14:textId="77777777" w:rsidR="001B1120" w:rsidRDefault="001B1120" w:rsidP="001B1120">
            <w:pPr>
              <w:spacing w:after="0" w:line="480" w:lineRule="auto"/>
            </w:pPr>
            <w:r>
              <w:t>3.</w:t>
            </w:r>
          </w:p>
        </w:tc>
        <w:tc>
          <w:tcPr>
            <w:tcW w:w="2854" w:type="dxa"/>
          </w:tcPr>
          <w:p w14:paraId="5B782012" w14:textId="77777777" w:rsidR="001B1120" w:rsidRDefault="001B1120" w:rsidP="001B1120">
            <w:pPr>
              <w:spacing w:after="0" w:line="480" w:lineRule="auto"/>
            </w:pPr>
            <w:r>
              <w:t>Nama arus data</w:t>
            </w:r>
          </w:p>
        </w:tc>
        <w:tc>
          <w:tcPr>
            <w:tcW w:w="284" w:type="dxa"/>
          </w:tcPr>
          <w:p w14:paraId="2A734242" w14:textId="77777777" w:rsidR="001B1120" w:rsidRDefault="001B1120" w:rsidP="001B1120">
            <w:pPr>
              <w:spacing w:after="0" w:line="480" w:lineRule="auto"/>
            </w:pPr>
            <w:r>
              <w:t>:</w:t>
            </w:r>
          </w:p>
        </w:tc>
        <w:tc>
          <w:tcPr>
            <w:tcW w:w="3679" w:type="dxa"/>
          </w:tcPr>
          <w:p w14:paraId="22C1B126" w14:textId="77777777" w:rsidR="001B1120" w:rsidRDefault="001B1120" w:rsidP="001B1120">
            <w:pPr>
              <w:spacing w:after="0" w:line="480" w:lineRule="auto"/>
            </w:pPr>
            <w:r>
              <w:t>Transaksi</w:t>
            </w:r>
          </w:p>
        </w:tc>
      </w:tr>
      <w:tr w:rsidR="001B1120" w14:paraId="377614EA" w14:textId="77777777" w:rsidTr="004A587A">
        <w:tc>
          <w:tcPr>
            <w:tcW w:w="396" w:type="dxa"/>
          </w:tcPr>
          <w:p w14:paraId="08175CB5" w14:textId="77777777" w:rsidR="001B1120" w:rsidRDefault="001B1120" w:rsidP="001B1120">
            <w:pPr>
              <w:spacing w:after="0" w:line="480" w:lineRule="auto"/>
            </w:pPr>
          </w:p>
        </w:tc>
        <w:tc>
          <w:tcPr>
            <w:tcW w:w="2854" w:type="dxa"/>
          </w:tcPr>
          <w:p w14:paraId="034C38A4" w14:textId="77777777" w:rsidR="001B1120" w:rsidRDefault="001B1120" w:rsidP="001B1120">
            <w:pPr>
              <w:spacing w:after="0" w:line="480" w:lineRule="auto"/>
            </w:pPr>
            <w:r>
              <w:t>Alias</w:t>
            </w:r>
          </w:p>
        </w:tc>
        <w:tc>
          <w:tcPr>
            <w:tcW w:w="284" w:type="dxa"/>
          </w:tcPr>
          <w:p w14:paraId="1E25977D" w14:textId="77777777" w:rsidR="001B1120" w:rsidRDefault="001B1120" w:rsidP="001B1120">
            <w:pPr>
              <w:spacing w:after="0" w:line="480" w:lineRule="auto"/>
            </w:pPr>
            <w:r>
              <w:t>:</w:t>
            </w:r>
          </w:p>
        </w:tc>
        <w:tc>
          <w:tcPr>
            <w:tcW w:w="3679" w:type="dxa"/>
          </w:tcPr>
          <w:p w14:paraId="23315AD3" w14:textId="77777777"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14:paraId="698E8EAC" w14:textId="77777777" w:rsidTr="004A587A">
        <w:tc>
          <w:tcPr>
            <w:tcW w:w="396" w:type="dxa"/>
          </w:tcPr>
          <w:p w14:paraId="480D1AB1" w14:textId="77777777" w:rsidR="001B1120" w:rsidRDefault="001B1120" w:rsidP="001B1120">
            <w:pPr>
              <w:spacing w:after="0" w:line="480" w:lineRule="auto"/>
            </w:pPr>
          </w:p>
        </w:tc>
        <w:tc>
          <w:tcPr>
            <w:tcW w:w="2854" w:type="dxa"/>
          </w:tcPr>
          <w:p w14:paraId="39C5CF4B" w14:textId="77777777" w:rsidR="001B1120" w:rsidRDefault="001B1120" w:rsidP="001B1120">
            <w:pPr>
              <w:spacing w:after="0" w:line="480" w:lineRule="auto"/>
            </w:pPr>
            <w:r>
              <w:t>Bentuk data</w:t>
            </w:r>
          </w:p>
        </w:tc>
        <w:tc>
          <w:tcPr>
            <w:tcW w:w="284" w:type="dxa"/>
          </w:tcPr>
          <w:p w14:paraId="74AE45A9" w14:textId="77777777" w:rsidR="001B1120" w:rsidRDefault="001B1120" w:rsidP="001B1120">
            <w:pPr>
              <w:spacing w:after="0" w:line="480" w:lineRule="auto"/>
            </w:pPr>
            <w:r>
              <w:t>:</w:t>
            </w:r>
          </w:p>
        </w:tc>
        <w:tc>
          <w:tcPr>
            <w:tcW w:w="3679" w:type="dxa"/>
          </w:tcPr>
          <w:p w14:paraId="5CB3674B" w14:textId="77777777" w:rsidR="001B1120" w:rsidRPr="00D00281" w:rsidRDefault="001B1120" w:rsidP="001B1120">
            <w:pPr>
              <w:spacing w:after="0" w:line="480" w:lineRule="auto"/>
              <w:rPr>
                <w:i/>
              </w:rPr>
            </w:pPr>
            <w:r>
              <w:t>Data komputer</w:t>
            </w:r>
            <w:r w:rsidR="00D00281">
              <w:t>, kertas</w:t>
            </w:r>
          </w:p>
        </w:tc>
      </w:tr>
      <w:tr w:rsidR="001B1120" w14:paraId="500F1E4B" w14:textId="77777777" w:rsidTr="004A587A">
        <w:tc>
          <w:tcPr>
            <w:tcW w:w="396" w:type="dxa"/>
          </w:tcPr>
          <w:p w14:paraId="1D0441F1" w14:textId="77777777" w:rsidR="001B1120" w:rsidRDefault="001B1120" w:rsidP="001B1120">
            <w:pPr>
              <w:spacing w:after="0" w:line="480" w:lineRule="auto"/>
            </w:pPr>
          </w:p>
        </w:tc>
        <w:tc>
          <w:tcPr>
            <w:tcW w:w="2854" w:type="dxa"/>
          </w:tcPr>
          <w:p w14:paraId="47626BC7" w14:textId="77777777" w:rsidR="001B1120" w:rsidRDefault="001B1120" w:rsidP="001B1120">
            <w:pPr>
              <w:spacing w:after="0" w:line="480" w:lineRule="auto"/>
            </w:pPr>
            <w:r>
              <w:t>Arus data</w:t>
            </w:r>
          </w:p>
        </w:tc>
        <w:tc>
          <w:tcPr>
            <w:tcW w:w="284" w:type="dxa"/>
          </w:tcPr>
          <w:p w14:paraId="25CD9819" w14:textId="77777777" w:rsidR="001B1120" w:rsidRDefault="001B1120" w:rsidP="001B1120">
            <w:pPr>
              <w:spacing w:after="0" w:line="480" w:lineRule="auto"/>
            </w:pPr>
            <w:r>
              <w:t>:</w:t>
            </w:r>
          </w:p>
        </w:tc>
        <w:tc>
          <w:tcPr>
            <w:tcW w:w="3679" w:type="dxa"/>
          </w:tcPr>
          <w:p w14:paraId="5B50B2A6" w14:textId="77777777" w:rsidR="00DE490F" w:rsidRDefault="00D00281" w:rsidP="00D00281">
            <w:pPr>
              <w:spacing w:after="0" w:line="480" w:lineRule="auto"/>
            </w:pPr>
            <w:r>
              <w:t xml:space="preserve">Proses </w:t>
            </w:r>
            <w:r w:rsidR="003F60D3">
              <w:t xml:space="preserve">pembayaran </w:t>
            </w:r>
            <w:r>
              <w:t xml:space="preserve"> –</w:t>
            </w:r>
            <w:r w:rsidR="00DE490F">
              <w:t xml:space="preserve"> kasir,</w:t>
            </w:r>
          </w:p>
          <w:p w14:paraId="41E273A7" w14:textId="77777777" w:rsidR="00AA517F" w:rsidRDefault="00D31FAC" w:rsidP="006D2EAD">
            <w:pPr>
              <w:spacing w:after="0" w:line="480" w:lineRule="auto"/>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6D2EAD">
            <w:pPr>
              <w:spacing w:after="0" w:line="480" w:lineRule="auto"/>
            </w:pPr>
            <w:r>
              <w:t>Proses pembayaran - transaksi</w:t>
            </w:r>
          </w:p>
        </w:tc>
      </w:tr>
      <w:tr w:rsidR="001B1120" w14:paraId="2C26562D" w14:textId="77777777" w:rsidTr="004A587A">
        <w:tc>
          <w:tcPr>
            <w:tcW w:w="396" w:type="dxa"/>
          </w:tcPr>
          <w:p w14:paraId="6F09F24B" w14:textId="77777777" w:rsidR="001B1120" w:rsidRDefault="001B1120" w:rsidP="001B1120">
            <w:pPr>
              <w:spacing w:after="0" w:line="480" w:lineRule="auto"/>
            </w:pPr>
          </w:p>
        </w:tc>
        <w:tc>
          <w:tcPr>
            <w:tcW w:w="2854" w:type="dxa"/>
          </w:tcPr>
          <w:p w14:paraId="6BA11949" w14:textId="77777777" w:rsidR="001B1120" w:rsidRDefault="001B1120" w:rsidP="001B1120">
            <w:pPr>
              <w:spacing w:after="0" w:line="480" w:lineRule="auto"/>
            </w:pPr>
            <w:r>
              <w:t>Penjelasan</w:t>
            </w:r>
          </w:p>
        </w:tc>
        <w:tc>
          <w:tcPr>
            <w:tcW w:w="284" w:type="dxa"/>
          </w:tcPr>
          <w:p w14:paraId="1E53F10B" w14:textId="77777777" w:rsidR="001B1120" w:rsidRDefault="001B1120" w:rsidP="001B1120">
            <w:pPr>
              <w:spacing w:after="0" w:line="480" w:lineRule="auto"/>
            </w:pPr>
            <w:r>
              <w:t>:</w:t>
            </w:r>
          </w:p>
        </w:tc>
        <w:tc>
          <w:tcPr>
            <w:tcW w:w="3679" w:type="dxa"/>
          </w:tcPr>
          <w:p w14:paraId="1552FFA7" w14:textId="77777777" w:rsidR="001B1120" w:rsidRDefault="00BE5BBC" w:rsidP="00D00281">
            <w:pPr>
              <w:spacing w:after="0" w:line="480" w:lineRule="auto"/>
            </w:pPr>
            <w:r>
              <w:t>Mencatat transaksi pembayaran pelanggan</w:t>
            </w:r>
          </w:p>
        </w:tc>
      </w:tr>
      <w:tr w:rsidR="001B1120" w14:paraId="5049EDE8" w14:textId="77777777" w:rsidTr="004A587A">
        <w:tc>
          <w:tcPr>
            <w:tcW w:w="396" w:type="dxa"/>
          </w:tcPr>
          <w:p w14:paraId="55C4D224" w14:textId="77777777" w:rsidR="001B1120" w:rsidRDefault="001B1120" w:rsidP="001B1120">
            <w:pPr>
              <w:spacing w:after="0" w:line="480" w:lineRule="auto"/>
            </w:pPr>
          </w:p>
        </w:tc>
        <w:tc>
          <w:tcPr>
            <w:tcW w:w="2854" w:type="dxa"/>
          </w:tcPr>
          <w:p w14:paraId="7ABE8817" w14:textId="77777777" w:rsidR="001B1120" w:rsidRDefault="001B1120" w:rsidP="001B1120">
            <w:pPr>
              <w:spacing w:after="0" w:line="480" w:lineRule="auto"/>
            </w:pPr>
            <w:r>
              <w:t>Periode</w:t>
            </w:r>
          </w:p>
        </w:tc>
        <w:tc>
          <w:tcPr>
            <w:tcW w:w="284" w:type="dxa"/>
          </w:tcPr>
          <w:p w14:paraId="7A77D276" w14:textId="77777777" w:rsidR="001B1120" w:rsidRDefault="001B1120" w:rsidP="001B1120">
            <w:pPr>
              <w:spacing w:after="0" w:line="480" w:lineRule="auto"/>
            </w:pPr>
            <w:r>
              <w:t>:</w:t>
            </w:r>
          </w:p>
        </w:tc>
        <w:tc>
          <w:tcPr>
            <w:tcW w:w="3679" w:type="dxa"/>
          </w:tcPr>
          <w:p w14:paraId="61D1FFA9" w14:textId="77777777" w:rsidR="001B1120" w:rsidRDefault="008B0945" w:rsidP="001B1120">
            <w:pPr>
              <w:spacing w:after="0" w:line="480" w:lineRule="auto"/>
            </w:pPr>
            <w:r>
              <w:t>Setiap pelanggan m</w:t>
            </w:r>
            <w:r w:rsidR="007B4663">
              <w:t>elakukan transaksi</w:t>
            </w:r>
            <w:r w:rsidR="001B0F11">
              <w:t xml:space="preserve"> pembayaran</w:t>
            </w:r>
          </w:p>
        </w:tc>
      </w:tr>
      <w:tr w:rsidR="001B1120" w14:paraId="29954B81" w14:textId="77777777" w:rsidTr="004A587A">
        <w:tc>
          <w:tcPr>
            <w:tcW w:w="396" w:type="dxa"/>
          </w:tcPr>
          <w:p w14:paraId="3F38AC42" w14:textId="77777777" w:rsidR="001B1120" w:rsidRDefault="001B1120" w:rsidP="001B1120">
            <w:pPr>
              <w:spacing w:after="0" w:line="480" w:lineRule="auto"/>
            </w:pPr>
          </w:p>
        </w:tc>
        <w:tc>
          <w:tcPr>
            <w:tcW w:w="2854" w:type="dxa"/>
          </w:tcPr>
          <w:p w14:paraId="7C3524AF" w14:textId="77777777" w:rsidR="001B1120" w:rsidRDefault="001B1120" w:rsidP="001B1120">
            <w:pPr>
              <w:spacing w:after="0" w:line="480" w:lineRule="auto"/>
            </w:pPr>
            <w:r>
              <w:t>Volume</w:t>
            </w:r>
          </w:p>
        </w:tc>
        <w:tc>
          <w:tcPr>
            <w:tcW w:w="284" w:type="dxa"/>
          </w:tcPr>
          <w:p w14:paraId="1DCD3D12" w14:textId="77777777" w:rsidR="001B1120" w:rsidRDefault="001B1120" w:rsidP="001B1120">
            <w:pPr>
              <w:spacing w:after="0" w:line="480" w:lineRule="auto"/>
            </w:pPr>
            <w:r>
              <w:t>:</w:t>
            </w:r>
          </w:p>
        </w:tc>
        <w:tc>
          <w:tcPr>
            <w:tcW w:w="3679" w:type="dxa"/>
          </w:tcPr>
          <w:p w14:paraId="65AC99CD" w14:textId="77777777" w:rsidR="001B1120" w:rsidRDefault="008B0945" w:rsidP="001B1120">
            <w:pPr>
              <w:spacing w:after="0" w:line="480" w:lineRule="auto"/>
            </w:pPr>
            <w:r>
              <w:t>Rata- rata 200 pengunjung sehari</w:t>
            </w:r>
          </w:p>
        </w:tc>
      </w:tr>
      <w:tr w:rsidR="001B1120" w14:paraId="06A055E2" w14:textId="77777777" w:rsidTr="004A587A">
        <w:tc>
          <w:tcPr>
            <w:tcW w:w="396" w:type="dxa"/>
          </w:tcPr>
          <w:p w14:paraId="5F7E5B45" w14:textId="77777777" w:rsidR="001B1120" w:rsidRDefault="001B1120" w:rsidP="001B1120">
            <w:pPr>
              <w:spacing w:after="0" w:line="480" w:lineRule="auto"/>
            </w:pPr>
          </w:p>
        </w:tc>
        <w:tc>
          <w:tcPr>
            <w:tcW w:w="2854" w:type="dxa"/>
          </w:tcPr>
          <w:p w14:paraId="0D8043E1" w14:textId="77777777" w:rsidR="001B1120" w:rsidRDefault="001B1120" w:rsidP="001B1120">
            <w:pPr>
              <w:spacing w:after="0" w:line="480" w:lineRule="auto"/>
            </w:pPr>
            <w:r>
              <w:t>Struktur data</w:t>
            </w:r>
          </w:p>
        </w:tc>
        <w:tc>
          <w:tcPr>
            <w:tcW w:w="284" w:type="dxa"/>
          </w:tcPr>
          <w:p w14:paraId="0CB8D21A" w14:textId="77777777" w:rsidR="001B1120" w:rsidRDefault="001B1120" w:rsidP="001B1120">
            <w:pPr>
              <w:spacing w:after="0" w:line="480" w:lineRule="auto"/>
            </w:pPr>
            <w:r>
              <w:t>:</w:t>
            </w:r>
          </w:p>
        </w:tc>
        <w:tc>
          <w:tcPr>
            <w:tcW w:w="3679" w:type="dxa"/>
          </w:tcPr>
          <w:p w14:paraId="2960EE3D" w14:textId="77777777" w:rsidR="001B1120" w:rsidRDefault="00122291" w:rsidP="001B1120">
            <w:pPr>
              <w:spacing w:after="0" w:line="480" w:lineRule="auto"/>
              <w:rPr>
                <w:noProof/>
              </w:rPr>
            </w:pPr>
            <w:r>
              <w:rPr>
                <w:noProof/>
              </w:rPr>
              <w:t>id_transaksi + no_meja + tanggal</w:t>
            </w:r>
            <w:r w:rsidR="004B0647">
              <w:rPr>
                <w:noProof/>
              </w:rPr>
              <w:t xml:space="preserve"> + daftar_pesanan</w:t>
            </w:r>
          </w:p>
        </w:tc>
      </w:tr>
      <w:tr w:rsidR="001611E6" w14:paraId="7C82489D" w14:textId="77777777" w:rsidTr="004A587A">
        <w:tc>
          <w:tcPr>
            <w:tcW w:w="396" w:type="dxa"/>
          </w:tcPr>
          <w:p w14:paraId="500B69A9" w14:textId="77777777" w:rsidR="001611E6" w:rsidRDefault="009F5326" w:rsidP="001611E6">
            <w:pPr>
              <w:spacing w:after="0" w:line="480" w:lineRule="auto"/>
            </w:pPr>
            <w:r>
              <w:t>4</w:t>
            </w:r>
            <w:r w:rsidR="001611E6">
              <w:t>.</w:t>
            </w:r>
          </w:p>
        </w:tc>
        <w:tc>
          <w:tcPr>
            <w:tcW w:w="2854" w:type="dxa"/>
          </w:tcPr>
          <w:p w14:paraId="60E158D3" w14:textId="77777777" w:rsidR="001611E6" w:rsidRDefault="001611E6" w:rsidP="001611E6">
            <w:pPr>
              <w:spacing w:after="0" w:line="480" w:lineRule="auto"/>
            </w:pPr>
            <w:r>
              <w:t>Nama arus data</w:t>
            </w:r>
          </w:p>
        </w:tc>
        <w:tc>
          <w:tcPr>
            <w:tcW w:w="284" w:type="dxa"/>
          </w:tcPr>
          <w:p w14:paraId="40198E17" w14:textId="77777777" w:rsidR="001611E6" w:rsidRDefault="001611E6" w:rsidP="001611E6">
            <w:pPr>
              <w:spacing w:after="0" w:line="480" w:lineRule="auto"/>
            </w:pPr>
            <w:r>
              <w:t>:</w:t>
            </w:r>
          </w:p>
        </w:tc>
        <w:tc>
          <w:tcPr>
            <w:tcW w:w="3679" w:type="dxa"/>
          </w:tcPr>
          <w:p w14:paraId="2F6CD05D" w14:textId="77777777" w:rsidR="001611E6" w:rsidRDefault="001611E6" w:rsidP="001611E6">
            <w:pPr>
              <w:spacing w:after="0" w:line="480" w:lineRule="auto"/>
            </w:pPr>
            <w:r>
              <w:t>Laporan harian</w:t>
            </w:r>
          </w:p>
        </w:tc>
      </w:tr>
      <w:tr w:rsidR="001611E6" w14:paraId="37396A92" w14:textId="77777777" w:rsidTr="004A587A">
        <w:tc>
          <w:tcPr>
            <w:tcW w:w="396" w:type="dxa"/>
          </w:tcPr>
          <w:p w14:paraId="2D289E28" w14:textId="77777777" w:rsidR="001611E6" w:rsidRDefault="001611E6" w:rsidP="001611E6">
            <w:pPr>
              <w:spacing w:after="0" w:line="480" w:lineRule="auto"/>
            </w:pPr>
          </w:p>
        </w:tc>
        <w:tc>
          <w:tcPr>
            <w:tcW w:w="2854" w:type="dxa"/>
          </w:tcPr>
          <w:p w14:paraId="0A482666" w14:textId="77777777" w:rsidR="001611E6" w:rsidRDefault="001611E6" w:rsidP="001611E6">
            <w:pPr>
              <w:spacing w:after="0" w:line="480" w:lineRule="auto"/>
            </w:pPr>
            <w:r>
              <w:t>Alias</w:t>
            </w:r>
          </w:p>
        </w:tc>
        <w:tc>
          <w:tcPr>
            <w:tcW w:w="284" w:type="dxa"/>
          </w:tcPr>
          <w:p w14:paraId="0CF5BD92" w14:textId="77777777" w:rsidR="001611E6" w:rsidRDefault="001611E6" w:rsidP="001611E6">
            <w:pPr>
              <w:spacing w:after="0" w:line="480" w:lineRule="auto"/>
            </w:pPr>
            <w:r>
              <w:t>:</w:t>
            </w:r>
          </w:p>
        </w:tc>
        <w:tc>
          <w:tcPr>
            <w:tcW w:w="3679" w:type="dxa"/>
          </w:tcPr>
          <w:p w14:paraId="4A764B73" w14:textId="77777777" w:rsidR="001611E6" w:rsidRPr="001611E6" w:rsidRDefault="001611E6" w:rsidP="001611E6">
            <w:pPr>
              <w:spacing w:after="0" w:line="480" w:lineRule="auto"/>
            </w:pPr>
            <w:r>
              <w:t>Laporan harian</w:t>
            </w:r>
          </w:p>
        </w:tc>
      </w:tr>
      <w:tr w:rsidR="001611E6" w14:paraId="1604C6BD" w14:textId="77777777" w:rsidTr="004A587A">
        <w:tc>
          <w:tcPr>
            <w:tcW w:w="396" w:type="dxa"/>
          </w:tcPr>
          <w:p w14:paraId="30BA3D2E" w14:textId="77777777" w:rsidR="001611E6" w:rsidRDefault="001611E6" w:rsidP="001611E6">
            <w:pPr>
              <w:spacing w:after="0" w:line="480" w:lineRule="auto"/>
            </w:pPr>
          </w:p>
        </w:tc>
        <w:tc>
          <w:tcPr>
            <w:tcW w:w="2854" w:type="dxa"/>
          </w:tcPr>
          <w:p w14:paraId="73C9D4E4" w14:textId="77777777" w:rsidR="001611E6" w:rsidRDefault="001611E6" w:rsidP="001611E6">
            <w:pPr>
              <w:spacing w:after="0" w:line="480" w:lineRule="auto"/>
            </w:pPr>
            <w:r>
              <w:t>Bentuk data</w:t>
            </w:r>
          </w:p>
        </w:tc>
        <w:tc>
          <w:tcPr>
            <w:tcW w:w="284" w:type="dxa"/>
          </w:tcPr>
          <w:p w14:paraId="20F91E19" w14:textId="77777777" w:rsidR="001611E6" w:rsidRDefault="001611E6" w:rsidP="001611E6">
            <w:pPr>
              <w:spacing w:after="0" w:line="480" w:lineRule="auto"/>
            </w:pPr>
            <w:r>
              <w:t>:</w:t>
            </w:r>
          </w:p>
        </w:tc>
        <w:tc>
          <w:tcPr>
            <w:tcW w:w="3679" w:type="dxa"/>
          </w:tcPr>
          <w:p w14:paraId="100474E2" w14:textId="77777777" w:rsidR="001611E6" w:rsidRPr="00D00281" w:rsidRDefault="001611E6" w:rsidP="001611E6">
            <w:pPr>
              <w:spacing w:after="0" w:line="480" w:lineRule="auto"/>
              <w:rPr>
                <w:i/>
              </w:rPr>
            </w:pPr>
            <w:r>
              <w:t>Data komputer, kertas</w:t>
            </w:r>
          </w:p>
        </w:tc>
      </w:tr>
      <w:tr w:rsidR="001611E6" w14:paraId="77229898" w14:textId="77777777" w:rsidTr="004A587A">
        <w:tc>
          <w:tcPr>
            <w:tcW w:w="396" w:type="dxa"/>
          </w:tcPr>
          <w:p w14:paraId="504902D2" w14:textId="77777777" w:rsidR="001611E6" w:rsidRDefault="001611E6" w:rsidP="001611E6">
            <w:pPr>
              <w:spacing w:after="0" w:line="480" w:lineRule="auto"/>
            </w:pPr>
          </w:p>
        </w:tc>
        <w:tc>
          <w:tcPr>
            <w:tcW w:w="2854" w:type="dxa"/>
          </w:tcPr>
          <w:p w14:paraId="1BFE1B0B" w14:textId="77777777" w:rsidR="001611E6" w:rsidRDefault="001611E6" w:rsidP="001611E6">
            <w:pPr>
              <w:spacing w:after="0" w:line="480" w:lineRule="auto"/>
            </w:pPr>
            <w:r>
              <w:t>Arus data</w:t>
            </w:r>
          </w:p>
        </w:tc>
        <w:tc>
          <w:tcPr>
            <w:tcW w:w="284" w:type="dxa"/>
          </w:tcPr>
          <w:p w14:paraId="7E6025EC" w14:textId="77777777" w:rsidR="001611E6" w:rsidRDefault="001611E6" w:rsidP="001611E6">
            <w:pPr>
              <w:spacing w:after="0" w:line="480" w:lineRule="auto"/>
            </w:pPr>
            <w:r>
              <w:t>:</w:t>
            </w:r>
          </w:p>
        </w:tc>
        <w:tc>
          <w:tcPr>
            <w:tcW w:w="3679" w:type="dxa"/>
          </w:tcPr>
          <w:p w14:paraId="499BC007" w14:textId="77777777"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14:paraId="10547F5B" w14:textId="77777777" w:rsidTr="004A587A">
        <w:tc>
          <w:tcPr>
            <w:tcW w:w="396" w:type="dxa"/>
          </w:tcPr>
          <w:p w14:paraId="0544E713" w14:textId="77777777" w:rsidR="001611E6" w:rsidRDefault="001611E6" w:rsidP="001611E6">
            <w:pPr>
              <w:spacing w:after="0" w:line="480" w:lineRule="auto"/>
            </w:pPr>
          </w:p>
        </w:tc>
        <w:tc>
          <w:tcPr>
            <w:tcW w:w="2854" w:type="dxa"/>
          </w:tcPr>
          <w:p w14:paraId="3F616E16" w14:textId="77777777" w:rsidR="001611E6" w:rsidRDefault="001611E6" w:rsidP="001611E6">
            <w:pPr>
              <w:spacing w:after="0" w:line="480" w:lineRule="auto"/>
            </w:pPr>
            <w:r>
              <w:t>Penjelasan</w:t>
            </w:r>
          </w:p>
        </w:tc>
        <w:tc>
          <w:tcPr>
            <w:tcW w:w="284" w:type="dxa"/>
          </w:tcPr>
          <w:p w14:paraId="17C925F3" w14:textId="77777777" w:rsidR="001611E6" w:rsidRDefault="001611E6" w:rsidP="001611E6">
            <w:pPr>
              <w:spacing w:after="0" w:line="480" w:lineRule="auto"/>
            </w:pPr>
            <w:r>
              <w:t>:</w:t>
            </w:r>
          </w:p>
        </w:tc>
        <w:tc>
          <w:tcPr>
            <w:tcW w:w="3679" w:type="dxa"/>
          </w:tcPr>
          <w:p w14:paraId="1AC19A98" w14:textId="77777777" w:rsidR="001611E6" w:rsidRDefault="001611E6" w:rsidP="001611E6">
            <w:pPr>
              <w:spacing w:after="0" w:line="480" w:lineRule="auto"/>
            </w:pPr>
            <w:r>
              <w:t>Rekaman semua transaksi setiap hari</w:t>
            </w:r>
          </w:p>
        </w:tc>
      </w:tr>
      <w:tr w:rsidR="001611E6" w14:paraId="79CA617F" w14:textId="77777777" w:rsidTr="004A587A">
        <w:tc>
          <w:tcPr>
            <w:tcW w:w="396" w:type="dxa"/>
          </w:tcPr>
          <w:p w14:paraId="14A67A23" w14:textId="77777777" w:rsidR="001611E6" w:rsidRDefault="001611E6" w:rsidP="001611E6">
            <w:pPr>
              <w:spacing w:after="0" w:line="480" w:lineRule="auto"/>
            </w:pPr>
          </w:p>
        </w:tc>
        <w:tc>
          <w:tcPr>
            <w:tcW w:w="2854" w:type="dxa"/>
          </w:tcPr>
          <w:p w14:paraId="51A84D68" w14:textId="77777777" w:rsidR="001611E6" w:rsidRDefault="001611E6" w:rsidP="001611E6">
            <w:pPr>
              <w:spacing w:after="0" w:line="480" w:lineRule="auto"/>
            </w:pPr>
            <w:r>
              <w:t>Periode</w:t>
            </w:r>
          </w:p>
        </w:tc>
        <w:tc>
          <w:tcPr>
            <w:tcW w:w="284" w:type="dxa"/>
          </w:tcPr>
          <w:p w14:paraId="40AE6D91" w14:textId="77777777" w:rsidR="001611E6" w:rsidRDefault="001611E6" w:rsidP="001611E6">
            <w:pPr>
              <w:spacing w:after="0" w:line="480" w:lineRule="auto"/>
            </w:pPr>
            <w:r>
              <w:t>:</w:t>
            </w:r>
          </w:p>
        </w:tc>
        <w:tc>
          <w:tcPr>
            <w:tcW w:w="3679" w:type="dxa"/>
          </w:tcPr>
          <w:p w14:paraId="7EAE24E5" w14:textId="77777777" w:rsidR="001611E6" w:rsidRDefault="001E69B7" w:rsidP="001611E6">
            <w:pPr>
              <w:spacing w:after="0" w:line="480" w:lineRule="auto"/>
            </w:pPr>
            <w:r>
              <w:t>Setiap hari</w:t>
            </w:r>
          </w:p>
        </w:tc>
      </w:tr>
      <w:tr w:rsidR="001611E6" w14:paraId="24FF8FF3" w14:textId="77777777" w:rsidTr="004A587A">
        <w:tc>
          <w:tcPr>
            <w:tcW w:w="396" w:type="dxa"/>
          </w:tcPr>
          <w:p w14:paraId="640B2C29" w14:textId="77777777" w:rsidR="001611E6" w:rsidRDefault="001611E6" w:rsidP="001611E6">
            <w:pPr>
              <w:spacing w:after="0" w:line="480" w:lineRule="auto"/>
            </w:pPr>
          </w:p>
        </w:tc>
        <w:tc>
          <w:tcPr>
            <w:tcW w:w="2854" w:type="dxa"/>
          </w:tcPr>
          <w:p w14:paraId="1BAA17CF" w14:textId="77777777" w:rsidR="001611E6" w:rsidRDefault="001611E6" w:rsidP="001611E6">
            <w:pPr>
              <w:spacing w:after="0" w:line="480" w:lineRule="auto"/>
            </w:pPr>
            <w:r>
              <w:t>Volume</w:t>
            </w:r>
          </w:p>
        </w:tc>
        <w:tc>
          <w:tcPr>
            <w:tcW w:w="284" w:type="dxa"/>
          </w:tcPr>
          <w:p w14:paraId="67601DCA" w14:textId="77777777" w:rsidR="001611E6" w:rsidRDefault="001611E6" w:rsidP="001611E6">
            <w:pPr>
              <w:spacing w:after="0" w:line="480" w:lineRule="auto"/>
            </w:pPr>
            <w:r>
              <w:t>:</w:t>
            </w:r>
          </w:p>
        </w:tc>
        <w:tc>
          <w:tcPr>
            <w:tcW w:w="3679" w:type="dxa"/>
          </w:tcPr>
          <w:p w14:paraId="6D63B40F" w14:textId="77777777" w:rsidR="001611E6" w:rsidRDefault="001E69B7" w:rsidP="001611E6">
            <w:pPr>
              <w:spacing w:after="0" w:line="480" w:lineRule="auto"/>
            </w:pPr>
            <w:r>
              <w:t>1 kali sehari</w:t>
            </w:r>
          </w:p>
        </w:tc>
      </w:tr>
      <w:tr w:rsidR="001611E6" w14:paraId="783531FF" w14:textId="77777777" w:rsidTr="004A587A">
        <w:tc>
          <w:tcPr>
            <w:tcW w:w="396" w:type="dxa"/>
          </w:tcPr>
          <w:p w14:paraId="7B421159" w14:textId="77777777" w:rsidR="001611E6" w:rsidRDefault="001611E6" w:rsidP="001611E6">
            <w:pPr>
              <w:spacing w:after="0" w:line="480" w:lineRule="auto"/>
            </w:pPr>
          </w:p>
        </w:tc>
        <w:tc>
          <w:tcPr>
            <w:tcW w:w="2854" w:type="dxa"/>
          </w:tcPr>
          <w:p w14:paraId="30A08CC0" w14:textId="77777777" w:rsidR="001611E6" w:rsidRDefault="001611E6" w:rsidP="001611E6">
            <w:pPr>
              <w:spacing w:after="0" w:line="480" w:lineRule="auto"/>
            </w:pPr>
            <w:r>
              <w:t>Struktur data</w:t>
            </w:r>
          </w:p>
        </w:tc>
        <w:tc>
          <w:tcPr>
            <w:tcW w:w="284" w:type="dxa"/>
          </w:tcPr>
          <w:p w14:paraId="1A4480B0" w14:textId="77777777" w:rsidR="001611E6" w:rsidRDefault="001611E6" w:rsidP="001611E6">
            <w:pPr>
              <w:spacing w:after="0" w:line="480" w:lineRule="auto"/>
            </w:pPr>
            <w:r>
              <w:t>:</w:t>
            </w:r>
          </w:p>
        </w:tc>
        <w:tc>
          <w:tcPr>
            <w:tcW w:w="3679" w:type="dxa"/>
          </w:tcPr>
          <w:p w14:paraId="510998BC" w14:textId="77777777" w:rsidR="001611E6" w:rsidRDefault="00122291" w:rsidP="001611E6">
            <w:pPr>
              <w:spacing w:after="0" w:line="480" w:lineRule="auto"/>
              <w:rPr>
                <w:noProof/>
              </w:rPr>
            </w:pPr>
            <w:r>
              <w:rPr>
                <w:noProof/>
              </w:rPr>
              <w:t xml:space="preserve">jenis_laporan + tanggal_laporan + </w:t>
            </w:r>
            <w:r w:rsidR="00743E5F">
              <w:rPr>
                <w:noProof/>
              </w:rPr>
              <w:t xml:space="preserve">total_transaksi </w:t>
            </w:r>
            <w:r>
              <w:rPr>
                <w:noProof/>
              </w:rPr>
              <w:t>+</w:t>
            </w:r>
            <w:r w:rsidR="00743E5F">
              <w:rPr>
                <w:noProof/>
              </w:rPr>
              <w:t xml:space="preserve"> pemasukan + menu_favorit + </w:t>
            </w:r>
            <w:r w:rsidR="003F149B">
              <w:rPr>
                <w:noProof/>
              </w:rPr>
              <w:t>daftar_transaksi</w:t>
            </w:r>
          </w:p>
        </w:tc>
      </w:tr>
      <w:tr w:rsidR="009F5326" w14:paraId="0E5BD891" w14:textId="77777777" w:rsidTr="004A587A">
        <w:tc>
          <w:tcPr>
            <w:tcW w:w="396" w:type="dxa"/>
          </w:tcPr>
          <w:p w14:paraId="2BCBEB57" w14:textId="77777777" w:rsidR="009F5326" w:rsidRDefault="009F5326" w:rsidP="009F5326">
            <w:pPr>
              <w:spacing w:after="0" w:line="480" w:lineRule="auto"/>
            </w:pPr>
            <w:r>
              <w:t>5.</w:t>
            </w:r>
          </w:p>
        </w:tc>
        <w:tc>
          <w:tcPr>
            <w:tcW w:w="2854" w:type="dxa"/>
          </w:tcPr>
          <w:p w14:paraId="49102B11" w14:textId="77777777" w:rsidR="009F5326" w:rsidRDefault="009F5326" w:rsidP="009F5326">
            <w:pPr>
              <w:spacing w:after="0" w:line="480" w:lineRule="auto"/>
            </w:pPr>
            <w:r>
              <w:t>Nama arus data</w:t>
            </w:r>
          </w:p>
        </w:tc>
        <w:tc>
          <w:tcPr>
            <w:tcW w:w="284" w:type="dxa"/>
          </w:tcPr>
          <w:p w14:paraId="0C510970" w14:textId="77777777" w:rsidR="009F5326" w:rsidRDefault="009F5326" w:rsidP="009F5326">
            <w:pPr>
              <w:spacing w:after="0" w:line="480" w:lineRule="auto"/>
            </w:pPr>
            <w:r>
              <w:t>:</w:t>
            </w:r>
          </w:p>
        </w:tc>
        <w:tc>
          <w:tcPr>
            <w:tcW w:w="3679" w:type="dxa"/>
          </w:tcPr>
          <w:p w14:paraId="1BE3D47F" w14:textId="77777777" w:rsidR="009F5326" w:rsidRDefault="009F5326" w:rsidP="009F5326">
            <w:pPr>
              <w:spacing w:after="0" w:line="480" w:lineRule="auto"/>
            </w:pPr>
            <w:r>
              <w:t>Laporan bulanan</w:t>
            </w:r>
          </w:p>
        </w:tc>
      </w:tr>
      <w:tr w:rsidR="009F5326" w14:paraId="2C4B80FB" w14:textId="77777777" w:rsidTr="004A587A">
        <w:tc>
          <w:tcPr>
            <w:tcW w:w="396" w:type="dxa"/>
          </w:tcPr>
          <w:p w14:paraId="748FF0A3" w14:textId="77777777" w:rsidR="009F5326" w:rsidRDefault="009F5326" w:rsidP="009F5326">
            <w:pPr>
              <w:spacing w:after="0" w:line="480" w:lineRule="auto"/>
            </w:pPr>
          </w:p>
        </w:tc>
        <w:tc>
          <w:tcPr>
            <w:tcW w:w="2854" w:type="dxa"/>
          </w:tcPr>
          <w:p w14:paraId="510FA5BC" w14:textId="77777777" w:rsidR="009F5326" w:rsidRDefault="009F5326" w:rsidP="009F5326">
            <w:pPr>
              <w:spacing w:after="0" w:line="480" w:lineRule="auto"/>
            </w:pPr>
            <w:r>
              <w:t>Alias</w:t>
            </w:r>
          </w:p>
        </w:tc>
        <w:tc>
          <w:tcPr>
            <w:tcW w:w="284" w:type="dxa"/>
          </w:tcPr>
          <w:p w14:paraId="6055F556" w14:textId="77777777" w:rsidR="009F5326" w:rsidRDefault="009F5326" w:rsidP="009F5326">
            <w:pPr>
              <w:spacing w:after="0" w:line="480" w:lineRule="auto"/>
            </w:pPr>
            <w:r>
              <w:t>:</w:t>
            </w:r>
          </w:p>
        </w:tc>
        <w:tc>
          <w:tcPr>
            <w:tcW w:w="3679" w:type="dxa"/>
          </w:tcPr>
          <w:p w14:paraId="5CB1CE7D" w14:textId="77777777" w:rsidR="009F5326" w:rsidRPr="001611E6" w:rsidRDefault="009F5326" w:rsidP="009F5326">
            <w:pPr>
              <w:spacing w:after="0" w:line="480" w:lineRule="auto"/>
            </w:pPr>
            <w:r>
              <w:t>Laporan bulanan</w:t>
            </w:r>
          </w:p>
        </w:tc>
      </w:tr>
      <w:tr w:rsidR="009F5326" w14:paraId="6B4EC9DD" w14:textId="77777777" w:rsidTr="004A587A">
        <w:tc>
          <w:tcPr>
            <w:tcW w:w="396" w:type="dxa"/>
          </w:tcPr>
          <w:p w14:paraId="679FE26A" w14:textId="77777777" w:rsidR="009F5326" w:rsidRDefault="009F5326" w:rsidP="009F5326">
            <w:pPr>
              <w:spacing w:after="0" w:line="480" w:lineRule="auto"/>
            </w:pPr>
          </w:p>
        </w:tc>
        <w:tc>
          <w:tcPr>
            <w:tcW w:w="2854" w:type="dxa"/>
          </w:tcPr>
          <w:p w14:paraId="7BBDF66A" w14:textId="77777777" w:rsidR="009F5326" w:rsidRDefault="009F5326" w:rsidP="009F5326">
            <w:pPr>
              <w:spacing w:after="0" w:line="480" w:lineRule="auto"/>
            </w:pPr>
            <w:r>
              <w:t>Bentuk data</w:t>
            </w:r>
          </w:p>
        </w:tc>
        <w:tc>
          <w:tcPr>
            <w:tcW w:w="284" w:type="dxa"/>
          </w:tcPr>
          <w:p w14:paraId="41A32EA7" w14:textId="77777777" w:rsidR="009F5326" w:rsidRDefault="009F5326" w:rsidP="009F5326">
            <w:pPr>
              <w:spacing w:after="0" w:line="480" w:lineRule="auto"/>
            </w:pPr>
            <w:r>
              <w:t>:</w:t>
            </w:r>
          </w:p>
        </w:tc>
        <w:tc>
          <w:tcPr>
            <w:tcW w:w="3679" w:type="dxa"/>
          </w:tcPr>
          <w:p w14:paraId="2C41971C" w14:textId="77777777" w:rsidR="009F5326" w:rsidRPr="00D00281" w:rsidRDefault="009F5326" w:rsidP="009F5326">
            <w:pPr>
              <w:spacing w:after="0" w:line="480" w:lineRule="auto"/>
              <w:rPr>
                <w:i/>
              </w:rPr>
            </w:pPr>
            <w:r>
              <w:t>Data komputer, kertas</w:t>
            </w:r>
          </w:p>
        </w:tc>
      </w:tr>
      <w:tr w:rsidR="009F5326" w14:paraId="6E00AC60" w14:textId="77777777" w:rsidTr="004A587A">
        <w:tc>
          <w:tcPr>
            <w:tcW w:w="396" w:type="dxa"/>
          </w:tcPr>
          <w:p w14:paraId="48A30212" w14:textId="77777777" w:rsidR="009F5326" w:rsidRDefault="009F5326" w:rsidP="009F5326">
            <w:pPr>
              <w:spacing w:after="0" w:line="480" w:lineRule="auto"/>
            </w:pPr>
          </w:p>
        </w:tc>
        <w:tc>
          <w:tcPr>
            <w:tcW w:w="2854" w:type="dxa"/>
          </w:tcPr>
          <w:p w14:paraId="30933DD6" w14:textId="77777777" w:rsidR="009F5326" w:rsidRDefault="009F5326" w:rsidP="009F5326">
            <w:pPr>
              <w:spacing w:after="0" w:line="480" w:lineRule="auto"/>
            </w:pPr>
            <w:r>
              <w:t>Arus data</w:t>
            </w:r>
          </w:p>
        </w:tc>
        <w:tc>
          <w:tcPr>
            <w:tcW w:w="284" w:type="dxa"/>
          </w:tcPr>
          <w:p w14:paraId="1BB817A8" w14:textId="77777777" w:rsidR="009F5326" w:rsidRDefault="009F5326" w:rsidP="009F5326">
            <w:pPr>
              <w:spacing w:after="0" w:line="480" w:lineRule="auto"/>
            </w:pPr>
            <w:r>
              <w:t>:</w:t>
            </w:r>
          </w:p>
        </w:tc>
        <w:tc>
          <w:tcPr>
            <w:tcW w:w="3679" w:type="dxa"/>
          </w:tcPr>
          <w:p w14:paraId="00704481" w14:textId="77777777"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14:paraId="1A9B19E8" w14:textId="77777777" w:rsidTr="004A587A">
        <w:tc>
          <w:tcPr>
            <w:tcW w:w="396" w:type="dxa"/>
          </w:tcPr>
          <w:p w14:paraId="2AE1E2D4" w14:textId="77777777" w:rsidR="009F5326" w:rsidRDefault="009F5326" w:rsidP="009F5326">
            <w:pPr>
              <w:spacing w:after="0" w:line="480" w:lineRule="auto"/>
            </w:pPr>
          </w:p>
        </w:tc>
        <w:tc>
          <w:tcPr>
            <w:tcW w:w="2854" w:type="dxa"/>
          </w:tcPr>
          <w:p w14:paraId="36C79916" w14:textId="77777777" w:rsidR="009F5326" w:rsidRDefault="009F5326" w:rsidP="009F5326">
            <w:pPr>
              <w:spacing w:after="0" w:line="480" w:lineRule="auto"/>
            </w:pPr>
            <w:r>
              <w:t>Penjelasan</w:t>
            </w:r>
          </w:p>
        </w:tc>
        <w:tc>
          <w:tcPr>
            <w:tcW w:w="284" w:type="dxa"/>
          </w:tcPr>
          <w:p w14:paraId="2248B211" w14:textId="77777777" w:rsidR="009F5326" w:rsidRDefault="009F5326" w:rsidP="009F5326">
            <w:pPr>
              <w:spacing w:after="0" w:line="480" w:lineRule="auto"/>
            </w:pPr>
            <w:r>
              <w:t>:</w:t>
            </w:r>
          </w:p>
        </w:tc>
        <w:tc>
          <w:tcPr>
            <w:tcW w:w="3679" w:type="dxa"/>
          </w:tcPr>
          <w:p w14:paraId="59E3FE2E" w14:textId="77777777" w:rsidR="009F5326" w:rsidRDefault="009F5326" w:rsidP="009F5326">
            <w:pPr>
              <w:spacing w:after="0" w:line="480" w:lineRule="auto"/>
            </w:pPr>
            <w:r>
              <w:t>Rekaman semua transaksi setiap bulan</w:t>
            </w:r>
          </w:p>
        </w:tc>
      </w:tr>
      <w:tr w:rsidR="009F5326" w14:paraId="54E533E0" w14:textId="77777777" w:rsidTr="004A587A">
        <w:tc>
          <w:tcPr>
            <w:tcW w:w="396" w:type="dxa"/>
          </w:tcPr>
          <w:p w14:paraId="4B3DA209" w14:textId="77777777" w:rsidR="009F5326" w:rsidRDefault="009F5326" w:rsidP="009F5326">
            <w:pPr>
              <w:spacing w:after="0" w:line="480" w:lineRule="auto"/>
            </w:pPr>
          </w:p>
        </w:tc>
        <w:tc>
          <w:tcPr>
            <w:tcW w:w="2854" w:type="dxa"/>
          </w:tcPr>
          <w:p w14:paraId="167E1B6C" w14:textId="77777777" w:rsidR="009F5326" w:rsidRDefault="009F5326" w:rsidP="009F5326">
            <w:pPr>
              <w:spacing w:after="0" w:line="480" w:lineRule="auto"/>
            </w:pPr>
            <w:r>
              <w:t>Periode</w:t>
            </w:r>
          </w:p>
        </w:tc>
        <w:tc>
          <w:tcPr>
            <w:tcW w:w="284" w:type="dxa"/>
          </w:tcPr>
          <w:p w14:paraId="7EEEC424" w14:textId="77777777" w:rsidR="009F5326" w:rsidRDefault="009F5326" w:rsidP="009F5326">
            <w:pPr>
              <w:spacing w:after="0" w:line="480" w:lineRule="auto"/>
            </w:pPr>
            <w:r>
              <w:t>:</w:t>
            </w:r>
          </w:p>
        </w:tc>
        <w:tc>
          <w:tcPr>
            <w:tcW w:w="3679" w:type="dxa"/>
          </w:tcPr>
          <w:p w14:paraId="28E784FA" w14:textId="77777777" w:rsidR="009F5326" w:rsidRDefault="009F5326" w:rsidP="009F5326">
            <w:pPr>
              <w:spacing w:after="0" w:line="480" w:lineRule="auto"/>
            </w:pPr>
            <w:r>
              <w:t xml:space="preserve">Setiap </w:t>
            </w:r>
            <w:r w:rsidR="00AE0E0B">
              <w:t>bulan</w:t>
            </w:r>
          </w:p>
        </w:tc>
      </w:tr>
      <w:tr w:rsidR="009F5326" w14:paraId="7CB2804E" w14:textId="77777777" w:rsidTr="004A587A">
        <w:tc>
          <w:tcPr>
            <w:tcW w:w="396" w:type="dxa"/>
          </w:tcPr>
          <w:p w14:paraId="7803F608" w14:textId="77777777" w:rsidR="009F5326" w:rsidRDefault="009F5326" w:rsidP="009F5326">
            <w:pPr>
              <w:spacing w:after="0" w:line="480" w:lineRule="auto"/>
            </w:pPr>
          </w:p>
        </w:tc>
        <w:tc>
          <w:tcPr>
            <w:tcW w:w="2854" w:type="dxa"/>
          </w:tcPr>
          <w:p w14:paraId="4B02930E" w14:textId="77777777" w:rsidR="009F5326" w:rsidRDefault="009F5326" w:rsidP="009F5326">
            <w:pPr>
              <w:spacing w:after="0" w:line="480" w:lineRule="auto"/>
            </w:pPr>
            <w:r>
              <w:t>Volume</w:t>
            </w:r>
          </w:p>
        </w:tc>
        <w:tc>
          <w:tcPr>
            <w:tcW w:w="284" w:type="dxa"/>
          </w:tcPr>
          <w:p w14:paraId="3CD06D8F" w14:textId="77777777" w:rsidR="009F5326" w:rsidRDefault="009F5326" w:rsidP="009F5326">
            <w:pPr>
              <w:spacing w:after="0" w:line="480" w:lineRule="auto"/>
            </w:pPr>
            <w:r>
              <w:t>:</w:t>
            </w:r>
          </w:p>
        </w:tc>
        <w:tc>
          <w:tcPr>
            <w:tcW w:w="3679" w:type="dxa"/>
          </w:tcPr>
          <w:p w14:paraId="2307C8E3" w14:textId="77777777" w:rsidR="009F5326" w:rsidRDefault="009F5326" w:rsidP="009F5326">
            <w:pPr>
              <w:spacing w:after="0" w:line="480" w:lineRule="auto"/>
            </w:pPr>
            <w:r>
              <w:t>1 kali se</w:t>
            </w:r>
            <w:r w:rsidR="00AE0E0B">
              <w:t>bulan</w:t>
            </w:r>
          </w:p>
        </w:tc>
      </w:tr>
      <w:tr w:rsidR="009F5326" w14:paraId="66EB4B1B" w14:textId="77777777" w:rsidTr="004A587A">
        <w:tc>
          <w:tcPr>
            <w:tcW w:w="396" w:type="dxa"/>
          </w:tcPr>
          <w:p w14:paraId="66F13A5A" w14:textId="77777777" w:rsidR="009F5326" w:rsidRDefault="009F5326" w:rsidP="009F5326">
            <w:pPr>
              <w:spacing w:after="0" w:line="480" w:lineRule="auto"/>
            </w:pPr>
          </w:p>
        </w:tc>
        <w:tc>
          <w:tcPr>
            <w:tcW w:w="2854" w:type="dxa"/>
          </w:tcPr>
          <w:p w14:paraId="4F587F03" w14:textId="77777777" w:rsidR="009F5326" w:rsidRDefault="009F5326" w:rsidP="009F5326">
            <w:pPr>
              <w:spacing w:after="0" w:line="480" w:lineRule="auto"/>
            </w:pPr>
            <w:r>
              <w:t>Struktur data</w:t>
            </w:r>
          </w:p>
        </w:tc>
        <w:tc>
          <w:tcPr>
            <w:tcW w:w="284" w:type="dxa"/>
          </w:tcPr>
          <w:p w14:paraId="110D7AA6" w14:textId="77777777" w:rsidR="009F5326" w:rsidRDefault="009F5326" w:rsidP="009F5326">
            <w:pPr>
              <w:spacing w:after="0" w:line="480" w:lineRule="auto"/>
            </w:pPr>
            <w:r>
              <w:t>:</w:t>
            </w:r>
          </w:p>
        </w:tc>
        <w:tc>
          <w:tcPr>
            <w:tcW w:w="3679" w:type="dxa"/>
          </w:tcPr>
          <w:p w14:paraId="4D26DCA4" w14:textId="77777777" w:rsidR="009F5326" w:rsidRDefault="003F149B" w:rsidP="009F5326">
            <w:pPr>
              <w:spacing w:after="0" w:line="480" w:lineRule="auto"/>
            </w:pPr>
            <w:r>
              <w:rPr>
                <w:noProof/>
              </w:rPr>
              <w:t>jenis_laporan + tanggal_laporan + daftar_</w:t>
            </w:r>
            <w:r w:rsidR="00163F7D">
              <w:rPr>
                <w:noProof/>
              </w:rPr>
              <w:t>pemasukan</w:t>
            </w:r>
          </w:p>
        </w:tc>
      </w:tr>
      <w:tr w:rsidR="007C6A7C" w14:paraId="44E619A9" w14:textId="77777777" w:rsidTr="004A587A">
        <w:tc>
          <w:tcPr>
            <w:tcW w:w="396" w:type="dxa"/>
          </w:tcPr>
          <w:p w14:paraId="6BAD283E" w14:textId="77777777" w:rsidR="007C6A7C" w:rsidRDefault="007C6A7C" w:rsidP="007C6A7C">
            <w:pPr>
              <w:spacing w:after="0" w:line="480" w:lineRule="auto"/>
            </w:pPr>
            <w:r>
              <w:t>6.</w:t>
            </w:r>
          </w:p>
        </w:tc>
        <w:tc>
          <w:tcPr>
            <w:tcW w:w="2854" w:type="dxa"/>
          </w:tcPr>
          <w:p w14:paraId="6CEDBFC4" w14:textId="77777777" w:rsidR="007C6A7C" w:rsidRDefault="007C6A7C" w:rsidP="007C6A7C">
            <w:pPr>
              <w:spacing w:after="0" w:line="480" w:lineRule="auto"/>
            </w:pPr>
            <w:r>
              <w:t>Nama arus data</w:t>
            </w:r>
          </w:p>
        </w:tc>
        <w:tc>
          <w:tcPr>
            <w:tcW w:w="284" w:type="dxa"/>
          </w:tcPr>
          <w:p w14:paraId="77E2BC1C" w14:textId="77777777" w:rsidR="007C6A7C" w:rsidRDefault="007C6A7C" w:rsidP="007C6A7C">
            <w:pPr>
              <w:spacing w:after="0" w:line="480" w:lineRule="auto"/>
            </w:pPr>
            <w:r>
              <w:t>:</w:t>
            </w:r>
          </w:p>
        </w:tc>
        <w:tc>
          <w:tcPr>
            <w:tcW w:w="3679" w:type="dxa"/>
          </w:tcPr>
          <w:p w14:paraId="50576C64" w14:textId="77777777" w:rsidR="007C6A7C" w:rsidRDefault="007C6A7C" w:rsidP="007C6A7C">
            <w:pPr>
              <w:spacing w:after="0" w:line="480" w:lineRule="auto"/>
            </w:pPr>
            <w:r>
              <w:t>Laporan menu favorit</w:t>
            </w:r>
          </w:p>
        </w:tc>
      </w:tr>
      <w:tr w:rsidR="007C6A7C" w14:paraId="27DE7D76" w14:textId="77777777" w:rsidTr="004A587A">
        <w:tc>
          <w:tcPr>
            <w:tcW w:w="396" w:type="dxa"/>
          </w:tcPr>
          <w:p w14:paraId="4A73405C" w14:textId="77777777" w:rsidR="007C6A7C" w:rsidRDefault="007C6A7C" w:rsidP="007C6A7C">
            <w:pPr>
              <w:spacing w:after="0" w:line="480" w:lineRule="auto"/>
            </w:pPr>
          </w:p>
        </w:tc>
        <w:tc>
          <w:tcPr>
            <w:tcW w:w="2854" w:type="dxa"/>
          </w:tcPr>
          <w:p w14:paraId="4278ECB4" w14:textId="77777777" w:rsidR="007C6A7C" w:rsidRDefault="007C6A7C" w:rsidP="007C6A7C">
            <w:pPr>
              <w:spacing w:after="0" w:line="480" w:lineRule="auto"/>
            </w:pPr>
            <w:r>
              <w:t>Alias</w:t>
            </w:r>
          </w:p>
        </w:tc>
        <w:tc>
          <w:tcPr>
            <w:tcW w:w="284" w:type="dxa"/>
          </w:tcPr>
          <w:p w14:paraId="341D82B8" w14:textId="77777777" w:rsidR="007C6A7C" w:rsidRDefault="007C6A7C" w:rsidP="007C6A7C">
            <w:pPr>
              <w:spacing w:after="0" w:line="480" w:lineRule="auto"/>
            </w:pPr>
            <w:r>
              <w:t>:</w:t>
            </w:r>
          </w:p>
        </w:tc>
        <w:tc>
          <w:tcPr>
            <w:tcW w:w="3679" w:type="dxa"/>
          </w:tcPr>
          <w:p w14:paraId="6B2C91B3" w14:textId="77777777" w:rsidR="007C6A7C" w:rsidRPr="001611E6" w:rsidRDefault="007C6A7C" w:rsidP="007C6A7C">
            <w:pPr>
              <w:spacing w:after="0" w:line="480" w:lineRule="auto"/>
            </w:pPr>
            <w:r>
              <w:t>Laporan menu favorit</w:t>
            </w:r>
          </w:p>
        </w:tc>
      </w:tr>
      <w:tr w:rsidR="007C6A7C" w14:paraId="661802D3" w14:textId="77777777" w:rsidTr="004A587A">
        <w:tc>
          <w:tcPr>
            <w:tcW w:w="396" w:type="dxa"/>
          </w:tcPr>
          <w:p w14:paraId="1D7FCE0B" w14:textId="77777777" w:rsidR="007C6A7C" w:rsidRDefault="007C6A7C" w:rsidP="007C6A7C">
            <w:pPr>
              <w:spacing w:after="0" w:line="480" w:lineRule="auto"/>
            </w:pPr>
          </w:p>
        </w:tc>
        <w:tc>
          <w:tcPr>
            <w:tcW w:w="2854" w:type="dxa"/>
          </w:tcPr>
          <w:p w14:paraId="4B103BFC" w14:textId="77777777" w:rsidR="007C6A7C" w:rsidRDefault="007C6A7C" w:rsidP="007C6A7C">
            <w:pPr>
              <w:spacing w:after="0" w:line="480" w:lineRule="auto"/>
            </w:pPr>
            <w:r>
              <w:t>Bentuk data</w:t>
            </w:r>
          </w:p>
        </w:tc>
        <w:tc>
          <w:tcPr>
            <w:tcW w:w="284" w:type="dxa"/>
          </w:tcPr>
          <w:p w14:paraId="48DA1108" w14:textId="77777777" w:rsidR="007C6A7C" w:rsidRDefault="007C6A7C" w:rsidP="007C6A7C">
            <w:pPr>
              <w:spacing w:after="0" w:line="480" w:lineRule="auto"/>
            </w:pPr>
            <w:r>
              <w:t>:</w:t>
            </w:r>
          </w:p>
        </w:tc>
        <w:tc>
          <w:tcPr>
            <w:tcW w:w="3679" w:type="dxa"/>
          </w:tcPr>
          <w:p w14:paraId="70CC3B9E" w14:textId="77777777" w:rsidR="007C6A7C" w:rsidRPr="00D00281" w:rsidRDefault="007C6A7C" w:rsidP="007C6A7C">
            <w:pPr>
              <w:spacing w:after="0" w:line="480" w:lineRule="auto"/>
              <w:rPr>
                <w:i/>
              </w:rPr>
            </w:pPr>
            <w:r>
              <w:t>Data komputer, kertas</w:t>
            </w:r>
          </w:p>
        </w:tc>
      </w:tr>
      <w:tr w:rsidR="007C6A7C" w14:paraId="5E955713" w14:textId="77777777" w:rsidTr="004A587A">
        <w:tc>
          <w:tcPr>
            <w:tcW w:w="396" w:type="dxa"/>
          </w:tcPr>
          <w:p w14:paraId="42313E2E" w14:textId="77777777" w:rsidR="007C6A7C" w:rsidRDefault="007C6A7C" w:rsidP="007C6A7C">
            <w:pPr>
              <w:spacing w:after="0" w:line="480" w:lineRule="auto"/>
            </w:pPr>
          </w:p>
        </w:tc>
        <w:tc>
          <w:tcPr>
            <w:tcW w:w="2854" w:type="dxa"/>
          </w:tcPr>
          <w:p w14:paraId="762B4944" w14:textId="77777777" w:rsidR="007C6A7C" w:rsidRDefault="007C6A7C" w:rsidP="007C6A7C">
            <w:pPr>
              <w:spacing w:after="0" w:line="480" w:lineRule="auto"/>
            </w:pPr>
            <w:r>
              <w:t>Arus data</w:t>
            </w:r>
          </w:p>
        </w:tc>
        <w:tc>
          <w:tcPr>
            <w:tcW w:w="284" w:type="dxa"/>
          </w:tcPr>
          <w:p w14:paraId="75A6BEBE" w14:textId="77777777" w:rsidR="007C6A7C" w:rsidRDefault="007C6A7C" w:rsidP="007C6A7C">
            <w:pPr>
              <w:spacing w:after="0" w:line="480" w:lineRule="auto"/>
            </w:pPr>
            <w:r>
              <w:t>:</w:t>
            </w:r>
          </w:p>
        </w:tc>
        <w:tc>
          <w:tcPr>
            <w:tcW w:w="3679" w:type="dxa"/>
          </w:tcPr>
          <w:p w14:paraId="18F087C5" w14:textId="77777777"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14:paraId="6B74696C" w14:textId="77777777" w:rsidTr="004A587A">
        <w:tc>
          <w:tcPr>
            <w:tcW w:w="396" w:type="dxa"/>
          </w:tcPr>
          <w:p w14:paraId="223A4AD2" w14:textId="77777777" w:rsidR="007C6A7C" w:rsidRDefault="007C6A7C" w:rsidP="007C6A7C">
            <w:pPr>
              <w:spacing w:after="0" w:line="480" w:lineRule="auto"/>
            </w:pPr>
          </w:p>
        </w:tc>
        <w:tc>
          <w:tcPr>
            <w:tcW w:w="2854" w:type="dxa"/>
          </w:tcPr>
          <w:p w14:paraId="315528BD" w14:textId="77777777" w:rsidR="007C6A7C" w:rsidRDefault="007C6A7C" w:rsidP="007C6A7C">
            <w:pPr>
              <w:spacing w:after="0" w:line="480" w:lineRule="auto"/>
            </w:pPr>
            <w:r>
              <w:t>Penjelasan</w:t>
            </w:r>
          </w:p>
        </w:tc>
        <w:tc>
          <w:tcPr>
            <w:tcW w:w="284" w:type="dxa"/>
          </w:tcPr>
          <w:p w14:paraId="2B08BB52" w14:textId="77777777" w:rsidR="007C6A7C" w:rsidRDefault="007C6A7C" w:rsidP="007C6A7C">
            <w:pPr>
              <w:spacing w:after="0" w:line="480" w:lineRule="auto"/>
            </w:pPr>
            <w:r>
              <w:t>:</w:t>
            </w:r>
          </w:p>
        </w:tc>
        <w:tc>
          <w:tcPr>
            <w:tcW w:w="3679" w:type="dxa"/>
          </w:tcPr>
          <w:p w14:paraId="0906F868" w14:textId="77777777" w:rsidR="007C6A7C" w:rsidRDefault="007C6A7C" w:rsidP="007C6A7C">
            <w:pPr>
              <w:spacing w:after="0" w:line="480" w:lineRule="auto"/>
            </w:pPr>
            <w:r>
              <w:t>Jumlah pesanan</w:t>
            </w:r>
            <w:r w:rsidR="00EA7007">
              <w:t xml:space="preserve"> </w:t>
            </w:r>
            <w:r>
              <w:t>berdasarkan menu makanan dan minuman</w:t>
            </w:r>
          </w:p>
        </w:tc>
      </w:tr>
      <w:tr w:rsidR="007C6A7C" w14:paraId="71828DDF" w14:textId="77777777" w:rsidTr="004A587A">
        <w:tc>
          <w:tcPr>
            <w:tcW w:w="396" w:type="dxa"/>
          </w:tcPr>
          <w:p w14:paraId="6BFD448D" w14:textId="77777777" w:rsidR="007C6A7C" w:rsidRDefault="007C6A7C" w:rsidP="007C6A7C">
            <w:pPr>
              <w:spacing w:after="0" w:line="480" w:lineRule="auto"/>
            </w:pPr>
          </w:p>
        </w:tc>
        <w:tc>
          <w:tcPr>
            <w:tcW w:w="2854" w:type="dxa"/>
          </w:tcPr>
          <w:p w14:paraId="6E3BB9D9" w14:textId="77777777" w:rsidR="007C6A7C" w:rsidRDefault="007C6A7C" w:rsidP="007C6A7C">
            <w:pPr>
              <w:spacing w:after="0" w:line="480" w:lineRule="auto"/>
            </w:pPr>
            <w:r>
              <w:t>Periode</w:t>
            </w:r>
          </w:p>
        </w:tc>
        <w:tc>
          <w:tcPr>
            <w:tcW w:w="284" w:type="dxa"/>
          </w:tcPr>
          <w:p w14:paraId="0455B7F1" w14:textId="77777777" w:rsidR="007C6A7C" w:rsidRDefault="007C6A7C" w:rsidP="007C6A7C">
            <w:pPr>
              <w:spacing w:after="0" w:line="480" w:lineRule="auto"/>
            </w:pPr>
            <w:r>
              <w:t>:</w:t>
            </w:r>
          </w:p>
        </w:tc>
        <w:tc>
          <w:tcPr>
            <w:tcW w:w="3679" w:type="dxa"/>
          </w:tcPr>
          <w:p w14:paraId="677E40A3" w14:textId="77777777" w:rsidR="007C6A7C" w:rsidRDefault="007C6A7C" w:rsidP="007C6A7C">
            <w:pPr>
              <w:spacing w:after="0" w:line="480" w:lineRule="auto"/>
            </w:pPr>
            <w:r>
              <w:t>Setiap bulan</w:t>
            </w:r>
          </w:p>
        </w:tc>
      </w:tr>
      <w:tr w:rsidR="007C6A7C" w14:paraId="678B5DA7" w14:textId="77777777" w:rsidTr="004A587A">
        <w:tc>
          <w:tcPr>
            <w:tcW w:w="396" w:type="dxa"/>
          </w:tcPr>
          <w:p w14:paraId="388989FD" w14:textId="77777777" w:rsidR="007C6A7C" w:rsidRDefault="007C6A7C" w:rsidP="007C6A7C">
            <w:pPr>
              <w:spacing w:after="0" w:line="480" w:lineRule="auto"/>
            </w:pPr>
          </w:p>
        </w:tc>
        <w:tc>
          <w:tcPr>
            <w:tcW w:w="2854" w:type="dxa"/>
          </w:tcPr>
          <w:p w14:paraId="0F7F90FF" w14:textId="77777777" w:rsidR="007C6A7C" w:rsidRDefault="007C6A7C" w:rsidP="007C6A7C">
            <w:pPr>
              <w:spacing w:after="0" w:line="480" w:lineRule="auto"/>
            </w:pPr>
            <w:r>
              <w:t>Volume</w:t>
            </w:r>
          </w:p>
        </w:tc>
        <w:tc>
          <w:tcPr>
            <w:tcW w:w="284" w:type="dxa"/>
          </w:tcPr>
          <w:p w14:paraId="2BEA3133" w14:textId="77777777" w:rsidR="007C6A7C" w:rsidRDefault="007C6A7C" w:rsidP="007C6A7C">
            <w:pPr>
              <w:spacing w:after="0" w:line="480" w:lineRule="auto"/>
            </w:pPr>
            <w:r>
              <w:t>:</w:t>
            </w:r>
          </w:p>
        </w:tc>
        <w:tc>
          <w:tcPr>
            <w:tcW w:w="3679" w:type="dxa"/>
          </w:tcPr>
          <w:p w14:paraId="526E2B99" w14:textId="77777777" w:rsidR="007C6A7C" w:rsidRDefault="007C6A7C" w:rsidP="007C6A7C">
            <w:pPr>
              <w:spacing w:after="0" w:line="480" w:lineRule="auto"/>
            </w:pPr>
            <w:r>
              <w:t>1 kali sebulan</w:t>
            </w:r>
          </w:p>
        </w:tc>
      </w:tr>
      <w:tr w:rsidR="007C6A7C" w14:paraId="0B4C82F0" w14:textId="77777777" w:rsidTr="004A587A">
        <w:tc>
          <w:tcPr>
            <w:tcW w:w="396" w:type="dxa"/>
          </w:tcPr>
          <w:p w14:paraId="6894BE09" w14:textId="77777777" w:rsidR="007C6A7C" w:rsidRDefault="007C6A7C" w:rsidP="007C6A7C">
            <w:pPr>
              <w:spacing w:after="0" w:line="480" w:lineRule="auto"/>
            </w:pPr>
          </w:p>
        </w:tc>
        <w:tc>
          <w:tcPr>
            <w:tcW w:w="2854" w:type="dxa"/>
          </w:tcPr>
          <w:p w14:paraId="2D4B4E77" w14:textId="77777777" w:rsidR="007C6A7C" w:rsidRDefault="007C6A7C" w:rsidP="007C6A7C">
            <w:pPr>
              <w:spacing w:after="0" w:line="480" w:lineRule="auto"/>
            </w:pPr>
            <w:r>
              <w:t>Struktur data</w:t>
            </w:r>
          </w:p>
        </w:tc>
        <w:tc>
          <w:tcPr>
            <w:tcW w:w="284" w:type="dxa"/>
          </w:tcPr>
          <w:p w14:paraId="3D0DF3FD" w14:textId="77777777" w:rsidR="007C6A7C" w:rsidRDefault="007C6A7C" w:rsidP="007C6A7C">
            <w:pPr>
              <w:spacing w:after="0" w:line="480" w:lineRule="auto"/>
            </w:pPr>
            <w:r>
              <w:t>:</w:t>
            </w:r>
          </w:p>
        </w:tc>
        <w:tc>
          <w:tcPr>
            <w:tcW w:w="3679" w:type="dxa"/>
          </w:tcPr>
          <w:p w14:paraId="5B55F2B2" w14:textId="77777777" w:rsidR="007C6A7C" w:rsidRDefault="003F149B" w:rsidP="007C6A7C">
            <w:pPr>
              <w:spacing w:after="0" w:line="480" w:lineRule="auto"/>
            </w:pPr>
            <w:r>
              <w:rPr>
                <w:noProof/>
              </w:rPr>
              <w:t>jenis_laporan + tanggal_laporan + daftar_menu</w:t>
            </w:r>
          </w:p>
        </w:tc>
      </w:tr>
      <w:tr w:rsidR="00EA7007" w14:paraId="40B1236A" w14:textId="77777777" w:rsidTr="004A587A">
        <w:tc>
          <w:tcPr>
            <w:tcW w:w="396" w:type="dxa"/>
          </w:tcPr>
          <w:p w14:paraId="1147F6B9" w14:textId="77777777" w:rsidR="00EA7007" w:rsidRDefault="00EA7007" w:rsidP="00EA7007">
            <w:pPr>
              <w:spacing w:after="0" w:line="480" w:lineRule="auto"/>
            </w:pPr>
            <w:r>
              <w:t>7.</w:t>
            </w:r>
          </w:p>
        </w:tc>
        <w:tc>
          <w:tcPr>
            <w:tcW w:w="2854" w:type="dxa"/>
          </w:tcPr>
          <w:p w14:paraId="10D0E044" w14:textId="77777777" w:rsidR="00EA7007" w:rsidRDefault="00EA7007" w:rsidP="00EA7007">
            <w:pPr>
              <w:spacing w:after="0" w:line="480" w:lineRule="auto"/>
            </w:pPr>
            <w:r>
              <w:t>Nama arus data</w:t>
            </w:r>
          </w:p>
        </w:tc>
        <w:tc>
          <w:tcPr>
            <w:tcW w:w="284" w:type="dxa"/>
          </w:tcPr>
          <w:p w14:paraId="38384800" w14:textId="77777777" w:rsidR="00EA7007" w:rsidRDefault="00EA7007" w:rsidP="00EA7007">
            <w:pPr>
              <w:spacing w:after="0" w:line="480" w:lineRule="auto"/>
            </w:pPr>
            <w:r>
              <w:t>:</w:t>
            </w:r>
          </w:p>
        </w:tc>
        <w:tc>
          <w:tcPr>
            <w:tcW w:w="3679" w:type="dxa"/>
          </w:tcPr>
          <w:p w14:paraId="622F03C9" w14:textId="77777777" w:rsidR="00EA7007" w:rsidRDefault="00EA7007" w:rsidP="00EA7007">
            <w:pPr>
              <w:spacing w:after="0" w:line="480" w:lineRule="auto"/>
            </w:pPr>
            <w:r>
              <w:t>Laporan kunjungan</w:t>
            </w:r>
          </w:p>
        </w:tc>
      </w:tr>
      <w:tr w:rsidR="00EA7007" w14:paraId="3CB76A42" w14:textId="77777777" w:rsidTr="004A587A">
        <w:tc>
          <w:tcPr>
            <w:tcW w:w="396" w:type="dxa"/>
          </w:tcPr>
          <w:p w14:paraId="66A87AD6" w14:textId="77777777" w:rsidR="00EA7007" w:rsidRDefault="00EA7007" w:rsidP="00EA7007">
            <w:pPr>
              <w:spacing w:after="0" w:line="480" w:lineRule="auto"/>
            </w:pPr>
          </w:p>
        </w:tc>
        <w:tc>
          <w:tcPr>
            <w:tcW w:w="2854" w:type="dxa"/>
          </w:tcPr>
          <w:p w14:paraId="687D6212" w14:textId="77777777" w:rsidR="00EA7007" w:rsidRDefault="00EA7007" w:rsidP="00EA7007">
            <w:pPr>
              <w:spacing w:after="0" w:line="480" w:lineRule="auto"/>
            </w:pPr>
            <w:r>
              <w:t>Alias</w:t>
            </w:r>
          </w:p>
        </w:tc>
        <w:tc>
          <w:tcPr>
            <w:tcW w:w="284" w:type="dxa"/>
          </w:tcPr>
          <w:p w14:paraId="2D282FD2" w14:textId="77777777" w:rsidR="00EA7007" w:rsidRDefault="00EA7007" w:rsidP="00EA7007">
            <w:pPr>
              <w:spacing w:after="0" w:line="480" w:lineRule="auto"/>
            </w:pPr>
            <w:r>
              <w:t>:</w:t>
            </w:r>
          </w:p>
        </w:tc>
        <w:tc>
          <w:tcPr>
            <w:tcW w:w="3679" w:type="dxa"/>
          </w:tcPr>
          <w:p w14:paraId="79BF589D" w14:textId="77777777" w:rsidR="00EA7007" w:rsidRPr="001611E6" w:rsidRDefault="00EA7007" w:rsidP="00EA7007">
            <w:pPr>
              <w:spacing w:after="0" w:line="480" w:lineRule="auto"/>
            </w:pPr>
            <w:r>
              <w:t>Laporan kunjungan</w:t>
            </w:r>
          </w:p>
        </w:tc>
      </w:tr>
      <w:tr w:rsidR="00EA7007" w14:paraId="23EE15FE" w14:textId="77777777" w:rsidTr="004A587A">
        <w:tc>
          <w:tcPr>
            <w:tcW w:w="396" w:type="dxa"/>
          </w:tcPr>
          <w:p w14:paraId="63743D1E" w14:textId="77777777" w:rsidR="00EA7007" w:rsidRDefault="00EA7007" w:rsidP="00EA7007">
            <w:pPr>
              <w:spacing w:after="0" w:line="480" w:lineRule="auto"/>
            </w:pPr>
          </w:p>
        </w:tc>
        <w:tc>
          <w:tcPr>
            <w:tcW w:w="2854" w:type="dxa"/>
          </w:tcPr>
          <w:p w14:paraId="7D598B40" w14:textId="77777777" w:rsidR="00EA7007" w:rsidRDefault="00EA7007" w:rsidP="00EA7007">
            <w:pPr>
              <w:spacing w:after="0" w:line="480" w:lineRule="auto"/>
            </w:pPr>
            <w:r>
              <w:t>Bentuk data</w:t>
            </w:r>
          </w:p>
        </w:tc>
        <w:tc>
          <w:tcPr>
            <w:tcW w:w="284" w:type="dxa"/>
          </w:tcPr>
          <w:p w14:paraId="6F4010E8" w14:textId="77777777" w:rsidR="00EA7007" w:rsidRDefault="00EA7007" w:rsidP="00EA7007">
            <w:pPr>
              <w:spacing w:after="0" w:line="480" w:lineRule="auto"/>
            </w:pPr>
            <w:r>
              <w:t>:</w:t>
            </w:r>
          </w:p>
        </w:tc>
        <w:tc>
          <w:tcPr>
            <w:tcW w:w="3679" w:type="dxa"/>
          </w:tcPr>
          <w:p w14:paraId="07D57B76" w14:textId="77777777" w:rsidR="00EA7007" w:rsidRPr="00D00281" w:rsidRDefault="00EA7007" w:rsidP="00EA7007">
            <w:pPr>
              <w:spacing w:after="0" w:line="480" w:lineRule="auto"/>
              <w:rPr>
                <w:i/>
              </w:rPr>
            </w:pPr>
            <w:r>
              <w:t>Data komputer, kertas</w:t>
            </w:r>
          </w:p>
        </w:tc>
      </w:tr>
      <w:tr w:rsidR="00EA7007" w14:paraId="0E594191" w14:textId="77777777" w:rsidTr="004A587A">
        <w:tc>
          <w:tcPr>
            <w:tcW w:w="396" w:type="dxa"/>
          </w:tcPr>
          <w:p w14:paraId="7FCE669E" w14:textId="77777777" w:rsidR="00EA7007" w:rsidRDefault="00EA7007" w:rsidP="00EA7007">
            <w:pPr>
              <w:spacing w:after="0" w:line="480" w:lineRule="auto"/>
            </w:pPr>
          </w:p>
        </w:tc>
        <w:tc>
          <w:tcPr>
            <w:tcW w:w="2854" w:type="dxa"/>
          </w:tcPr>
          <w:p w14:paraId="2C43C831" w14:textId="77777777" w:rsidR="00EA7007" w:rsidRDefault="00EA7007" w:rsidP="00EA7007">
            <w:pPr>
              <w:spacing w:after="0" w:line="480" w:lineRule="auto"/>
            </w:pPr>
            <w:r>
              <w:t>Arus data</w:t>
            </w:r>
          </w:p>
        </w:tc>
        <w:tc>
          <w:tcPr>
            <w:tcW w:w="284" w:type="dxa"/>
          </w:tcPr>
          <w:p w14:paraId="3F63BEF7" w14:textId="77777777" w:rsidR="00EA7007" w:rsidRDefault="00EA7007" w:rsidP="00EA7007">
            <w:pPr>
              <w:spacing w:after="0" w:line="480" w:lineRule="auto"/>
            </w:pPr>
            <w:r>
              <w:t>:</w:t>
            </w:r>
          </w:p>
        </w:tc>
        <w:tc>
          <w:tcPr>
            <w:tcW w:w="3679" w:type="dxa"/>
          </w:tcPr>
          <w:p w14:paraId="70A1E84A" w14:textId="77777777"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14:paraId="181F029B" w14:textId="77777777" w:rsidTr="004A587A">
        <w:tc>
          <w:tcPr>
            <w:tcW w:w="396" w:type="dxa"/>
          </w:tcPr>
          <w:p w14:paraId="113513B2" w14:textId="77777777" w:rsidR="00EA7007" w:rsidRDefault="00EA7007" w:rsidP="00EA7007">
            <w:pPr>
              <w:spacing w:after="0" w:line="480" w:lineRule="auto"/>
            </w:pPr>
          </w:p>
        </w:tc>
        <w:tc>
          <w:tcPr>
            <w:tcW w:w="2854" w:type="dxa"/>
          </w:tcPr>
          <w:p w14:paraId="3C415A19" w14:textId="77777777" w:rsidR="00EA7007" w:rsidRDefault="00EA7007" w:rsidP="00EA7007">
            <w:pPr>
              <w:spacing w:after="0" w:line="480" w:lineRule="auto"/>
            </w:pPr>
            <w:r>
              <w:t>Penjelasan</w:t>
            </w:r>
          </w:p>
        </w:tc>
        <w:tc>
          <w:tcPr>
            <w:tcW w:w="284" w:type="dxa"/>
          </w:tcPr>
          <w:p w14:paraId="322A4108" w14:textId="77777777" w:rsidR="00EA7007" w:rsidRDefault="00EA7007" w:rsidP="00EA7007">
            <w:pPr>
              <w:spacing w:after="0" w:line="480" w:lineRule="auto"/>
            </w:pPr>
            <w:r>
              <w:t>:</w:t>
            </w:r>
          </w:p>
        </w:tc>
        <w:tc>
          <w:tcPr>
            <w:tcW w:w="3679" w:type="dxa"/>
          </w:tcPr>
          <w:p w14:paraId="1A0DA27B" w14:textId="77777777" w:rsidR="00EA7007" w:rsidRDefault="00EA7007" w:rsidP="00EA7007">
            <w:pPr>
              <w:spacing w:after="0" w:line="480" w:lineRule="auto"/>
            </w:pPr>
            <w:r>
              <w:t>Jumlah kunjungan setiap bulan</w:t>
            </w:r>
          </w:p>
        </w:tc>
      </w:tr>
      <w:tr w:rsidR="00EA7007" w14:paraId="00B866CF" w14:textId="77777777" w:rsidTr="004A587A">
        <w:tc>
          <w:tcPr>
            <w:tcW w:w="396" w:type="dxa"/>
          </w:tcPr>
          <w:p w14:paraId="78B3B771" w14:textId="77777777" w:rsidR="00EA7007" w:rsidRDefault="00EA7007" w:rsidP="00EA7007">
            <w:pPr>
              <w:spacing w:after="0" w:line="480" w:lineRule="auto"/>
            </w:pPr>
          </w:p>
        </w:tc>
        <w:tc>
          <w:tcPr>
            <w:tcW w:w="2854" w:type="dxa"/>
          </w:tcPr>
          <w:p w14:paraId="219160AA" w14:textId="77777777" w:rsidR="00EA7007" w:rsidRDefault="00EA7007" w:rsidP="00EA7007">
            <w:pPr>
              <w:spacing w:after="0" w:line="480" w:lineRule="auto"/>
            </w:pPr>
            <w:r>
              <w:t>Periode</w:t>
            </w:r>
          </w:p>
        </w:tc>
        <w:tc>
          <w:tcPr>
            <w:tcW w:w="284" w:type="dxa"/>
          </w:tcPr>
          <w:p w14:paraId="613621E9" w14:textId="77777777" w:rsidR="00EA7007" w:rsidRDefault="00EA7007" w:rsidP="00EA7007">
            <w:pPr>
              <w:spacing w:after="0" w:line="480" w:lineRule="auto"/>
            </w:pPr>
            <w:r>
              <w:t>:</w:t>
            </w:r>
          </w:p>
        </w:tc>
        <w:tc>
          <w:tcPr>
            <w:tcW w:w="3679" w:type="dxa"/>
          </w:tcPr>
          <w:p w14:paraId="74BFE4C6" w14:textId="77777777" w:rsidR="00EA7007" w:rsidRDefault="00EA7007" w:rsidP="00EA7007">
            <w:pPr>
              <w:spacing w:after="0" w:line="480" w:lineRule="auto"/>
            </w:pPr>
            <w:r>
              <w:t>Setiap bulan</w:t>
            </w:r>
          </w:p>
        </w:tc>
      </w:tr>
      <w:tr w:rsidR="00EA7007" w14:paraId="171156BF" w14:textId="77777777" w:rsidTr="004A587A">
        <w:tc>
          <w:tcPr>
            <w:tcW w:w="396" w:type="dxa"/>
          </w:tcPr>
          <w:p w14:paraId="3D4CD5D0" w14:textId="77777777" w:rsidR="00EA7007" w:rsidRDefault="00EA7007" w:rsidP="00EA7007">
            <w:pPr>
              <w:spacing w:after="0" w:line="480" w:lineRule="auto"/>
            </w:pPr>
          </w:p>
        </w:tc>
        <w:tc>
          <w:tcPr>
            <w:tcW w:w="2854" w:type="dxa"/>
          </w:tcPr>
          <w:p w14:paraId="47B35266" w14:textId="77777777" w:rsidR="00EA7007" w:rsidRDefault="00EA7007" w:rsidP="00EA7007">
            <w:pPr>
              <w:spacing w:after="0" w:line="480" w:lineRule="auto"/>
            </w:pPr>
            <w:r>
              <w:t>Volume</w:t>
            </w:r>
          </w:p>
        </w:tc>
        <w:tc>
          <w:tcPr>
            <w:tcW w:w="284" w:type="dxa"/>
          </w:tcPr>
          <w:p w14:paraId="456CDD15" w14:textId="77777777" w:rsidR="00EA7007" w:rsidRDefault="00EA7007" w:rsidP="00EA7007">
            <w:pPr>
              <w:spacing w:after="0" w:line="480" w:lineRule="auto"/>
            </w:pPr>
            <w:r>
              <w:t>:</w:t>
            </w:r>
          </w:p>
        </w:tc>
        <w:tc>
          <w:tcPr>
            <w:tcW w:w="3679" w:type="dxa"/>
          </w:tcPr>
          <w:p w14:paraId="7C6A5A26" w14:textId="77777777" w:rsidR="00EA7007" w:rsidRDefault="00EA7007" w:rsidP="00EA7007">
            <w:pPr>
              <w:spacing w:after="0" w:line="480" w:lineRule="auto"/>
            </w:pPr>
            <w:r>
              <w:t>1 kali sebulan</w:t>
            </w:r>
          </w:p>
        </w:tc>
      </w:tr>
      <w:tr w:rsidR="00EA7007" w14:paraId="77D06F27" w14:textId="77777777" w:rsidTr="004A587A">
        <w:tc>
          <w:tcPr>
            <w:tcW w:w="396" w:type="dxa"/>
          </w:tcPr>
          <w:p w14:paraId="0F39A971" w14:textId="77777777" w:rsidR="00EA7007" w:rsidRDefault="00EA7007" w:rsidP="00EA7007">
            <w:pPr>
              <w:spacing w:after="0" w:line="480" w:lineRule="auto"/>
            </w:pPr>
          </w:p>
        </w:tc>
        <w:tc>
          <w:tcPr>
            <w:tcW w:w="2854" w:type="dxa"/>
          </w:tcPr>
          <w:p w14:paraId="3226158A" w14:textId="77777777" w:rsidR="00EA7007" w:rsidRDefault="00EA7007" w:rsidP="00EA7007">
            <w:pPr>
              <w:spacing w:after="0" w:line="480" w:lineRule="auto"/>
            </w:pPr>
            <w:r>
              <w:t>Struktur data</w:t>
            </w:r>
          </w:p>
        </w:tc>
        <w:tc>
          <w:tcPr>
            <w:tcW w:w="284" w:type="dxa"/>
          </w:tcPr>
          <w:p w14:paraId="7A151F87" w14:textId="77777777" w:rsidR="00EA7007" w:rsidRDefault="00EA7007" w:rsidP="00EA7007">
            <w:pPr>
              <w:spacing w:after="0" w:line="480" w:lineRule="auto"/>
            </w:pPr>
            <w:r>
              <w:t>:</w:t>
            </w:r>
          </w:p>
        </w:tc>
        <w:tc>
          <w:tcPr>
            <w:tcW w:w="3679" w:type="dxa"/>
          </w:tcPr>
          <w:p w14:paraId="17677A6D" w14:textId="77777777" w:rsidR="00EA7007" w:rsidRDefault="003F149B" w:rsidP="00EA7007">
            <w:pPr>
              <w:spacing w:after="0" w:line="480" w:lineRule="auto"/>
            </w:pPr>
            <w:r>
              <w:rPr>
                <w:noProof/>
              </w:rPr>
              <w:t>jenis_laporan + tanggal_laporan + daftar_kunjungan</w:t>
            </w:r>
          </w:p>
        </w:tc>
      </w:tr>
    </w:tbl>
    <w:p w14:paraId="124516EB" w14:textId="77777777" w:rsidR="00757FC7" w:rsidRDefault="001270FD" w:rsidP="00C3491A">
      <w:pPr>
        <w:numPr>
          <w:ilvl w:val="0"/>
          <w:numId w:val="31"/>
        </w:numPr>
        <w:spacing w:after="0" w:line="480" w:lineRule="auto"/>
        <w:ind w:left="714" w:hanging="357"/>
        <w:jc w:val="left"/>
        <w:outlineLvl w:val="1"/>
        <w:rPr>
          <w:b/>
        </w:rPr>
      </w:pPr>
      <w:r>
        <w:rPr>
          <w:b/>
        </w:rPr>
        <w:t>Spesifikasi Proses Sistem yang Diusulkan</w:t>
      </w:r>
    </w:p>
    <w:p w14:paraId="7F8CF0A3" w14:textId="77777777"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2800"/>
        <w:gridCol w:w="284"/>
        <w:gridCol w:w="3613"/>
      </w:tblGrid>
      <w:tr w:rsidR="0051664D" w14:paraId="3A70B093" w14:textId="77777777" w:rsidTr="00657A59">
        <w:tc>
          <w:tcPr>
            <w:tcW w:w="516" w:type="dxa"/>
          </w:tcPr>
          <w:p w14:paraId="5CF8910D" w14:textId="77777777" w:rsidR="0051664D" w:rsidRDefault="0051664D" w:rsidP="00A20FF3">
            <w:pPr>
              <w:keepNext/>
              <w:spacing w:after="0" w:line="480" w:lineRule="auto"/>
              <w:jc w:val="left"/>
            </w:pPr>
            <w:r>
              <w:lastRenderedPageBreak/>
              <w:t>1.</w:t>
            </w:r>
          </w:p>
        </w:tc>
        <w:tc>
          <w:tcPr>
            <w:tcW w:w="2800" w:type="dxa"/>
          </w:tcPr>
          <w:p w14:paraId="46E19908" w14:textId="77777777" w:rsidR="0051664D" w:rsidRDefault="0051664D" w:rsidP="00A20FF3">
            <w:pPr>
              <w:keepNext/>
              <w:spacing w:after="0" w:line="480" w:lineRule="auto"/>
              <w:jc w:val="left"/>
            </w:pPr>
            <w:r>
              <w:t>Proses</w:t>
            </w:r>
          </w:p>
        </w:tc>
        <w:tc>
          <w:tcPr>
            <w:tcW w:w="284" w:type="dxa"/>
          </w:tcPr>
          <w:p w14:paraId="57B8A4AB" w14:textId="77777777" w:rsidR="0051664D" w:rsidRDefault="0051664D" w:rsidP="00A20FF3">
            <w:pPr>
              <w:keepNext/>
              <w:spacing w:after="0" w:line="480" w:lineRule="auto"/>
              <w:jc w:val="left"/>
            </w:pPr>
            <w:r>
              <w:t>:</w:t>
            </w:r>
          </w:p>
        </w:tc>
        <w:tc>
          <w:tcPr>
            <w:tcW w:w="3613" w:type="dxa"/>
          </w:tcPr>
          <w:p w14:paraId="61920903" w14:textId="77777777" w:rsidR="0051664D" w:rsidRDefault="00BB20A6" w:rsidP="00A20FF3">
            <w:pPr>
              <w:keepNext/>
              <w:spacing w:after="0" w:line="480" w:lineRule="auto"/>
              <w:jc w:val="left"/>
            </w:pPr>
            <w:r>
              <w:t>1.1</w:t>
            </w:r>
          </w:p>
        </w:tc>
      </w:tr>
      <w:tr w:rsidR="0051664D" w:rsidRPr="001611E6" w14:paraId="6BE2BB13" w14:textId="77777777" w:rsidTr="00657A59">
        <w:tc>
          <w:tcPr>
            <w:tcW w:w="516" w:type="dxa"/>
          </w:tcPr>
          <w:p w14:paraId="1032D43E" w14:textId="77777777" w:rsidR="0051664D" w:rsidRDefault="0051664D" w:rsidP="00A20FF3">
            <w:pPr>
              <w:keepNext/>
              <w:spacing w:after="0" w:line="480" w:lineRule="auto"/>
              <w:jc w:val="left"/>
            </w:pPr>
          </w:p>
        </w:tc>
        <w:tc>
          <w:tcPr>
            <w:tcW w:w="2800" w:type="dxa"/>
          </w:tcPr>
          <w:p w14:paraId="09050407" w14:textId="77777777" w:rsidR="0051664D" w:rsidRDefault="0051664D" w:rsidP="00A20FF3">
            <w:pPr>
              <w:keepNext/>
              <w:spacing w:after="0" w:line="480" w:lineRule="auto"/>
              <w:jc w:val="left"/>
            </w:pPr>
            <w:r>
              <w:t>Nama proses</w:t>
            </w:r>
          </w:p>
        </w:tc>
        <w:tc>
          <w:tcPr>
            <w:tcW w:w="284" w:type="dxa"/>
          </w:tcPr>
          <w:p w14:paraId="2078282F" w14:textId="77777777" w:rsidR="0051664D" w:rsidRDefault="0051664D" w:rsidP="00A20FF3">
            <w:pPr>
              <w:keepNext/>
              <w:spacing w:after="0" w:line="480" w:lineRule="auto"/>
              <w:jc w:val="left"/>
            </w:pPr>
            <w:r>
              <w:t>:</w:t>
            </w:r>
          </w:p>
        </w:tc>
        <w:tc>
          <w:tcPr>
            <w:tcW w:w="3613" w:type="dxa"/>
          </w:tcPr>
          <w:p w14:paraId="3CAA49EC" w14:textId="77777777" w:rsidR="0051664D" w:rsidRPr="001611E6" w:rsidRDefault="00BB20A6" w:rsidP="00A20FF3">
            <w:pPr>
              <w:keepNext/>
              <w:spacing w:after="0" w:line="480" w:lineRule="auto"/>
              <w:jc w:val="left"/>
            </w:pPr>
            <w:r>
              <w:t>Menampilkan menu</w:t>
            </w:r>
          </w:p>
        </w:tc>
      </w:tr>
      <w:tr w:rsidR="0051664D" w:rsidRPr="00D00281" w14:paraId="0C8C4D44" w14:textId="77777777" w:rsidTr="00657A59">
        <w:tc>
          <w:tcPr>
            <w:tcW w:w="516" w:type="dxa"/>
          </w:tcPr>
          <w:p w14:paraId="742FA7A8" w14:textId="77777777" w:rsidR="0051664D" w:rsidRDefault="0051664D" w:rsidP="00A20FF3">
            <w:pPr>
              <w:keepNext/>
              <w:spacing w:after="0" w:line="480" w:lineRule="auto"/>
              <w:jc w:val="left"/>
            </w:pPr>
          </w:p>
        </w:tc>
        <w:tc>
          <w:tcPr>
            <w:tcW w:w="2800" w:type="dxa"/>
          </w:tcPr>
          <w:p w14:paraId="633FDDA0" w14:textId="77777777" w:rsidR="0051664D" w:rsidRDefault="0051664D" w:rsidP="00A20FF3">
            <w:pPr>
              <w:keepNext/>
              <w:spacing w:after="0" w:line="480" w:lineRule="auto"/>
              <w:jc w:val="left"/>
            </w:pPr>
            <w:r>
              <w:t>Masukan</w:t>
            </w:r>
          </w:p>
        </w:tc>
        <w:tc>
          <w:tcPr>
            <w:tcW w:w="284" w:type="dxa"/>
          </w:tcPr>
          <w:p w14:paraId="24263E3C" w14:textId="77777777" w:rsidR="0051664D" w:rsidRDefault="0051664D" w:rsidP="00A20FF3">
            <w:pPr>
              <w:keepNext/>
              <w:spacing w:after="0" w:line="480" w:lineRule="auto"/>
              <w:jc w:val="left"/>
            </w:pPr>
            <w:r>
              <w:t>:</w:t>
            </w:r>
          </w:p>
        </w:tc>
        <w:tc>
          <w:tcPr>
            <w:tcW w:w="3613" w:type="dxa"/>
          </w:tcPr>
          <w:p w14:paraId="6A2E47FB" w14:textId="77777777" w:rsidR="0051664D" w:rsidRPr="00BB20A6" w:rsidRDefault="00BB20A6" w:rsidP="00A20FF3">
            <w:pPr>
              <w:keepNext/>
              <w:spacing w:after="0" w:line="480" w:lineRule="auto"/>
              <w:jc w:val="left"/>
            </w:pPr>
            <w:r>
              <w:t>Daftar menu</w:t>
            </w:r>
          </w:p>
        </w:tc>
      </w:tr>
      <w:tr w:rsidR="0051664D" w:rsidRPr="001611E6" w14:paraId="3BF71A6B" w14:textId="77777777" w:rsidTr="00657A59">
        <w:tc>
          <w:tcPr>
            <w:tcW w:w="516" w:type="dxa"/>
          </w:tcPr>
          <w:p w14:paraId="7D7CDE73" w14:textId="77777777" w:rsidR="0051664D" w:rsidRDefault="0051664D" w:rsidP="00A20FF3">
            <w:pPr>
              <w:keepNext/>
              <w:spacing w:after="0" w:line="480" w:lineRule="auto"/>
              <w:jc w:val="left"/>
            </w:pPr>
          </w:p>
        </w:tc>
        <w:tc>
          <w:tcPr>
            <w:tcW w:w="2800" w:type="dxa"/>
          </w:tcPr>
          <w:p w14:paraId="3A6EDD2F" w14:textId="77777777" w:rsidR="0051664D" w:rsidRDefault="0051664D" w:rsidP="00A20FF3">
            <w:pPr>
              <w:keepNext/>
              <w:spacing w:after="0" w:line="480" w:lineRule="auto"/>
              <w:jc w:val="left"/>
            </w:pPr>
            <w:r>
              <w:t>Keluaran</w:t>
            </w:r>
          </w:p>
        </w:tc>
        <w:tc>
          <w:tcPr>
            <w:tcW w:w="284" w:type="dxa"/>
          </w:tcPr>
          <w:p w14:paraId="4A283435" w14:textId="77777777" w:rsidR="0051664D" w:rsidRDefault="0051664D" w:rsidP="00A20FF3">
            <w:pPr>
              <w:keepNext/>
              <w:spacing w:after="0" w:line="480" w:lineRule="auto"/>
              <w:jc w:val="left"/>
            </w:pPr>
            <w:r>
              <w:t>:</w:t>
            </w:r>
          </w:p>
        </w:tc>
        <w:tc>
          <w:tcPr>
            <w:tcW w:w="3613" w:type="dxa"/>
          </w:tcPr>
          <w:p w14:paraId="0367B0D2" w14:textId="77777777" w:rsidR="0051664D" w:rsidRPr="00BB20A6" w:rsidRDefault="00BB20A6" w:rsidP="00A20FF3">
            <w:pPr>
              <w:keepNext/>
              <w:spacing w:after="0" w:line="480" w:lineRule="auto"/>
              <w:jc w:val="left"/>
            </w:pPr>
            <w:r>
              <w:t>Katalog</w:t>
            </w:r>
          </w:p>
        </w:tc>
      </w:tr>
      <w:tr w:rsidR="0051664D" w14:paraId="658BE524" w14:textId="77777777" w:rsidTr="00657A59">
        <w:tc>
          <w:tcPr>
            <w:tcW w:w="516" w:type="dxa"/>
          </w:tcPr>
          <w:p w14:paraId="11BD4235" w14:textId="77777777" w:rsidR="0051664D" w:rsidRDefault="0051664D" w:rsidP="00A20FF3">
            <w:pPr>
              <w:keepNext/>
              <w:spacing w:after="0" w:line="480" w:lineRule="auto"/>
              <w:jc w:val="left"/>
            </w:pPr>
          </w:p>
        </w:tc>
        <w:tc>
          <w:tcPr>
            <w:tcW w:w="2800" w:type="dxa"/>
          </w:tcPr>
          <w:p w14:paraId="24A19BBC" w14:textId="77777777" w:rsidR="0051664D" w:rsidRDefault="00977221" w:rsidP="00A20FF3">
            <w:pPr>
              <w:keepNext/>
              <w:spacing w:after="0" w:line="480" w:lineRule="auto"/>
              <w:jc w:val="left"/>
            </w:pPr>
            <w:r>
              <w:t>Uraian</w:t>
            </w:r>
          </w:p>
        </w:tc>
        <w:tc>
          <w:tcPr>
            <w:tcW w:w="284" w:type="dxa"/>
          </w:tcPr>
          <w:p w14:paraId="66E042C7" w14:textId="77777777" w:rsidR="0051664D" w:rsidRDefault="0051664D" w:rsidP="00A20FF3">
            <w:pPr>
              <w:keepNext/>
              <w:spacing w:after="0" w:line="480" w:lineRule="auto"/>
              <w:jc w:val="left"/>
            </w:pPr>
            <w:r>
              <w:t>:</w:t>
            </w:r>
          </w:p>
        </w:tc>
        <w:tc>
          <w:tcPr>
            <w:tcW w:w="3613" w:type="dxa"/>
          </w:tcPr>
          <w:p w14:paraId="446EB112" w14:textId="77777777" w:rsidR="0051664D" w:rsidRDefault="00BB20A6" w:rsidP="00A20FF3">
            <w:pPr>
              <w:keepNext/>
              <w:spacing w:after="0" w:line="480" w:lineRule="auto"/>
              <w:jc w:val="left"/>
            </w:pPr>
            <w:r>
              <w:t>Daftar menu diambil dari basis data untuk ditampilkan kepada pelanggan berdasarkan kategori menu tersebut</w:t>
            </w:r>
          </w:p>
        </w:tc>
      </w:tr>
      <w:tr w:rsidR="00BB20A6" w14:paraId="5B1C781E" w14:textId="77777777" w:rsidTr="00657A59">
        <w:tc>
          <w:tcPr>
            <w:tcW w:w="516" w:type="dxa"/>
          </w:tcPr>
          <w:p w14:paraId="42E27B9B" w14:textId="77777777" w:rsidR="00BB20A6" w:rsidRDefault="00BB20A6" w:rsidP="00A20FF3">
            <w:pPr>
              <w:keepNext/>
              <w:spacing w:after="0" w:line="480" w:lineRule="auto"/>
              <w:jc w:val="left"/>
            </w:pPr>
            <w:r>
              <w:t>2.</w:t>
            </w:r>
          </w:p>
        </w:tc>
        <w:tc>
          <w:tcPr>
            <w:tcW w:w="2800" w:type="dxa"/>
          </w:tcPr>
          <w:p w14:paraId="05ACC7DF" w14:textId="77777777" w:rsidR="00BB20A6" w:rsidRDefault="00BB20A6" w:rsidP="00A20FF3">
            <w:pPr>
              <w:keepNext/>
              <w:spacing w:after="0" w:line="480" w:lineRule="auto"/>
              <w:jc w:val="left"/>
            </w:pPr>
            <w:r>
              <w:t>Proses</w:t>
            </w:r>
          </w:p>
        </w:tc>
        <w:tc>
          <w:tcPr>
            <w:tcW w:w="284" w:type="dxa"/>
          </w:tcPr>
          <w:p w14:paraId="507C7254" w14:textId="77777777" w:rsidR="00BB20A6" w:rsidRDefault="00BB20A6" w:rsidP="00A20FF3">
            <w:pPr>
              <w:keepNext/>
              <w:spacing w:after="0" w:line="480" w:lineRule="auto"/>
              <w:jc w:val="left"/>
            </w:pPr>
            <w:r>
              <w:t>:</w:t>
            </w:r>
          </w:p>
        </w:tc>
        <w:tc>
          <w:tcPr>
            <w:tcW w:w="3613" w:type="dxa"/>
          </w:tcPr>
          <w:p w14:paraId="513AE2D2" w14:textId="77777777" w:rsidR="00BB20A6" w:rsidRDefault="00BB20A6" w:rsidP="00A20FF3">
            <w:pPr>
              <w:keepNext/>
              <w:spacing w:after="0" w:line="480" w:lineRule="auto"/>
              <w:jc w:val="left"/>
            </w:pPr>
            <w:r>
              <w:t>1.2</w:t>
            </w:r>
          </w:p>
        </w:tc>
      </w:tr>
      <w:tr w:rsidR="00BB20A6" w14:paraId="23B2867B" w14:textId="77777777" w:rsidTr="00657A59">
        <w:tc>
          <w:tcPr>
            <w:tcW w:w="516" w:type="dxa"/>
          </w:tcPr>
          <w:p w14:paraId="6E38EAF7" w14:textId="77777777" w:rsidR="00BB20A6" w:rsidRDefault="00BB20A6" w:rsidP="00A20FF3">
            <w:pPr>
              <w:keepNext/>
              <w:spacing w:after="0" w:line="480" w:lineRule="auto"/>
              <w:jc w:val="left"/>
            </w:pPr>
          </w:p>
        </w:tc>
        <w:tc>
          <w:tcPr>
            <w:tcW w:w="2800" w:type="dxa"/>
          </w:tcPr>
          <w:p w14:paraId="189AFE4B" w14:textId="77777777" w:rsidR="00BB20A6" w:rsidRDefault="00BB20A6" w:rsidP="00A20FF3">
            <w:pPr>
              <w:keepNext/>
              <w:spacing w:after="0" w:line="480" w:lineRule="auto"/>
              <w:jc w:val="left"/>
            </w:pPr>
            <w:r>
              <w:t>Nama proses</w:t>
            </w:r>
          </w:p>
        </w:tc>
        <w:tc>
          <w:tcPr>
            <w:tcW w:w="284" w:type="dxa"/>
          </w:tcPr>
          <w:p w14:paraId="0D1A40C4" w14:textId="77777777" w:rsidR="00BB20A6" w:rsidRDefault="00BB20A6" w:rsidP="00A20FF3">
            <w:pPr>
              <w:keepNext/>
              <w:spacing w:after="0" w:line="480" w:lineRule="auto"/>
              <w:jc w:val="left"/>
            </w:pPr>
            <w:r>
              <w:t>:</w:t>
            </w:r>
          </w:p>
        </w:tc>
        <w:tc>
          <w:tcPr>
            <w:tcW w:w="3613" w:type="dxa"/>
          </w:tcPr>
          <w:p w14:paraId="4333578D" w14:textId="77777777" w:rsidR="00BB20A6" w:rsidRPr="001611E6" w:rsidRDefault="00BB20A6" w:rsidP="00A20FF3">
            <w:pPr>
              <w:keepNext/>
              <w:spacing w:after="0" w:line="480" w:lineRule="auto"/>
              <w:jc w:val="left"/>
            </w:pPr>
            <w:r>
              <w:t>Mengirim pesanan</w:t>
            </w:r>
          </w:p>
        </w:tc>
      </w:tr>
      <w:tr w:rsidR="00BB20A6" w14:paraId="4BAE4547" w14:textId="77777777" w:rsidTr="00657A59">
        <w:tc>
          <w:tcPr>
            <w:tcW w:w="516" w:type="dxa"/>
          </w:tcPr>
          <w:p w14:paraId="12DDD063" w14:textId="77777777" w:rsidR="00BB20A6" w:rsidRDefault="00BB20A6" w:rsidP="00A20FF3">
            <w:pPr>
              <w:keepNext/>
              <w:spacing w:after="0" w:line="480" w:lineRule="auto"/>
              <w:jc w:val="left"/>
            </w:pPr>
          </w:p>
        </w:tc>
        <w:tc>
          <w:tcPr>
            <w:tcW w:w="2800" w:type="dxa"/>
          </w:tcPr>
          <w:p w14:paraId="6290262D" w14:textId="77777777" w:rsidR="00BB20A6" w:rsidRDefault="00BB20A6" w:rsidP="00A20FF3">
            <w:pPr>
              <w:keepNext/>
              <w:spacing w:after="0" w:line="480" w:lineRule="auto"/>
              <w:jc w:val="left"/>
            </w:pPr>
            <w:r>
              <w:t>Masukan</w:t>
            </w:r>
          </w:p>
        </w:tc>
        <w:tc>
          <w:tcPr>
            <w:tcW w:w="284" w:type="dxa"/>
          </w:tcPr>
          <w:p w14:paraId="4F157FBD" w14:textId="77777777" w:rsidR="00BB20A6" w:rsidRDefault="00BB20A6" w:rsidP="00A20FF3">
            <w:pPr>
              <w:keepNext/>
              <w:spacing w:after="0" w:line="480" w:lineRule="auto"/>
              <w:jc w:val="left"/>
            </w:pPr>
            <w:r>
              <w:t>:</w:t>
            </w:r>
          </w:p>
        </w:tc>
        <w:tc>
          <w:tcPr>
            <w:tcW w:w="3613" w:type="dxa"/>
          </w:tcPr>
          <w:p w14:paraId="06D24503" w14:textId="77777777" w:rsidR="00BB20A6" w:rsidRPr="00BB20A6" w:rsidRDefault="00BB20A6" w:rsidP="00A20FF3">
            <w:pPr>
              <w:keepNext/>
              <w:spacing w:after="0" w:line="480" w:lineRule="auto"/>
              <w:jc w:val="left"/>
            </w:pPr>
            <w:r>
              <w:t>Pesanan</w:t>
            </w:r>
          </w:p>
        </w:tc>
      </w:tr>
      <w:tr w:rsidR="00BB20A6" w14:paraId="351E95FE" w14:textId="77777777" w:rsidTr="00657A59">
        <w:tc>
          <w:tcPr>
            <w:tcW w:w="516" w:type="dxa"/>
          </w:tcPr>
          <w:p w14:paraId="77A48FAE" w14:textId="77777777" w:rsidR="00BB20A6" w:rsidRDefault="00BB20A6" w:rsidP="00A20FF3">
            <w:pPr>
              <w:keepNext/>
              <w:spacing w:after="0" w:line="480" w:lineRule="auto"/>
              <w:jc w:val="left"/>
            </w:pPr>
          </w:p>
        </w:tc>
        <w:tc>
          <w:tcPr>
            <w:tcW w:w="2800" w:type="dxa"/>
          </w:tcPr>
          <w:p w14:paraId="7F28ECB6" w14:textId="77777777" w:rsidR="00BB20A6" w:rsidRDefault="00BB20A6" w:rsidP="00A20FF3">
            <w:pPr>
              <w:keepNext/>
              <w:spacing w:after="0" w:line="480" w:lineRule="auto"/>
              <w:jc w:val="left"/>
            </w:pPr>
            <w:r>
              <w:t>Keluaran</w:t>
            </w:r>
          </w:p>
        </w:tc>
        <w:tc>
          <w:tcPr>
            <w:tcW w:w="284" w:type="dxa"/>
          </w:tcPr>
          <w:p w14:paraId="600DEE89" w14:textId="77777777" w:rsidR="00BB20A6" w:rsidRDefault="00BB20A6" w:rsidP="00A20FF3">
            <w:pPr>
              <w:keepNext/>
              <w:spacing w:after="0" w:line="480" w:lineRule="auto"/>
              <w:jc w:val="left"/>
            </w:pPr>
            <w:r>
              <w:t>:</w:t>
            </w:r>
          </w:p>
        </w:tc>
        <w:tc>
          <w:tcPr>
            <w:tcW w:w="3613" w:type="dxa"/>
          </w:tcPr>
          <w:p w14:paraId="1184F7AE" w14:textId="77777777" w:rsidR="00BB20A6" w:rsidRPr="00BB20A6" w:rsidRDefault="00BB20A6" w:rsidP="00A20FF3">
            <w:pPr>
              <w:keepNext/>
              <w:spacing w:after="0" w:line="480" w:lineRule="auto"/>
              <w:jc w:val="left"/>
            </w:pPr>
            <w:r>
              <w:t>Pesanan pelanggan</w:t>
            </w:r>
          </w:p>
        </w:tc>
      </w:tr>
      <w:tr w:rsidR="00BB20A6" w14:paraId="6BBAF875" w14:textId="77777777" w:rsidTr="00657A59">
        <w:tc>
          <w:tcPr>
            <w:tcW w:w="516" w:type="dxa"/>
          </w:tcPr>
          <w:p w14:paraId="716D0B8F" w14:textId="77777777" w:rsidR="00BB20A6" w:rsidRDefault="00BB20A6" w:rsidP="00A20FF3">
            <w:pPr>
              <w:keepNext/>
              <w:spacing w:after="0" w:line="480" w:lineRule="auto"/>
              <w:jc w:val="left"/>
            </w:pPr>
          </w:p>
        </w:tc>
        <w:tc>
          <w:tcPr>
            <w:tcW w:w="2800" w:type="dxa"/>
          </w:tcPr>
          <w:p w14:paraId="7F61686D" w14:textId="77777777" w:rsidR="00BB20A6" w:rsidRDefault="00BB20A6" w:rsidP="00A20FF3">
            <w:pPr>
              <w:keepNext/>
              <w:spacing w:after="0" w:line="480" w:lineRule="auto"/>
              <w:jc w:val="left"/>
            </w:pPr>
            <w:r>
              <w:t>Uraian</w:t>
            </w:r>
          </w:p>
        </w:tc>
        <w:tc>
          <w:tcPr>
            <w:tcW w:w="284" w:type="dxa"/>
          </w:tcPr>
          <w:p w14:paraId="56F02AFC" w14:textId="77777777" w:rsidR="00BB20A6" w:rsidRDefault="00BB20A6" w:rsidP="00A20FF3">
            <w:pPr>
              <w:keepNext/>
              <w:spacing w:after="0" w:line="480" w:lineRule="auto"/>
              <w:jc w:val="left"/>
            </w:pPr>
            <w:r>
              <w:t>:</w:t>
            </w:r>
          </w:p>
        </w:tc>
        <w:tc>
          <w:tcPr>
            <w:tcW w:w="3613" w:type="dxa"/>
          </w:tcPr>
          <w:p w14:paraId="56ADFC75" w14:textId="77777777" w:rsidR="00BB20A6" w:rsidRPr="00BB20A6" w:rsidRDefault="00BB20A6" w:rsidP="00A20FF3">
            <w:pPr>
              <w:keepNext/>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657A59">
        <w:tc>
          <w:tcPr>
            <w:tcW w:w="516" w:type="dxa"/>
          </w:tcPr>
          <w:p w14:paraId="7EDA862E" w14:textId="77777777" w:rsidR="00494E47" w:rsidRDefault="00790913" w:rsidP="00A20FF3">
            <w:pPr>
              <w:keepNext/>
              <w:spacing w:after="0" w:line="480" w:lineRule="auto"/>
              <w:jc w:val="left"/>
            </w:pPr>
            <w:r>
              <w:t>3</w:t>
            </w:r>
            <w:r w:rsidR="00494E47">
              <w:t>.</w:t>
            </w:r>
          </w:p>
        </w:tc>
        <w:tc>
          <w:tcPr>
            <w:tcW w:w="2800" w:type="dxa"/>
          </w:tcPr>
          <w:p w14:paraId="205A7F49" w14:textId="77777777" w:rsidR="00494E47" w:rsidRDefault="00494E47" w:rsidP="00A20FF3">
            <w:pPr>
              <w:keepNext/>
              <w:spacing w:after="0" w:line="480" w:lineRule="auto"/>
              <w:jc w:val="left"/>
            </w:pPr>
            <w:r>
              <w:t>Proses</w:t>
            </w:r>
          </w:p>
        </w:tc>
        <w:tc>
          <w:tcPr>
            <w:tcW w:w="284" w:type="dxa"/>
          </w:tcPr>
          <w:p w14:paraId="4AD1CEA3" w14:textId="77777777" w:rsidR="00494E47" w:rsidRDefault="00494E47" w:rsidP="00A20FF3">
            <w:pPr>
              <w:keepNext/>
              <w:spacing w:after="0" w:line="480" w:lineRule="auto"/>
              <w:jc w:val="left"/>
            </w:pPr>
            <w:r>
              <w:t>:</w:t>
            </w:r>
          </w:p>
        </w:tc>
        <w:tc>
          <w:tcPr>
            <w:tcW w:w="3613" w:type="dxa"/>
          </w:tcPr>
          <w:p w14:paraId="6DF1291D" w14:textId="77777777" w:rsidR="00494E47" w:rsidRDefault="00D20DEC" w:rsidP="00A20FF3">
            <w:pPr>
              <w:keepNext/>
              <w:spacing w:after="0" w:line="480" w:lineRule="auto"/>
              <w:jc w:val="left"/>
            </w:pPr>
            <w:r>
              <w:t>1.3</w:t>
            </w:r>
          </w:p>
        </w:tc>
      </w:tr>
      <w:tr w:rsidR="00494E47" w14:paraId="5B7AC2C7" w14:textId="77777777" w:rsidTr="00657A59">
        <w:tc>
          <w:tcPr>
            <w:tcW w:w="516" w:type="dxa"/>
          </w:tcPr>
          <w:p w14:paraId="78524B56" w14:textId="77777777" w:rsidR="00494E47" w:rsidRDefault="00494E47" w:rsidP="00A20FF3">
            <w:pPr>
              <w:keepNext/>
              <w:spacing w:after="0" w:line="480" w:lineRule="auto"/>
              <w:jc w:val="left"/>
            </w:pPr>
          </w:p>
        </w:tc>
        <w:tc>
          <w:tcPr>
            <w:tcW w:w="2800" w:type="dxa"/>
          </w:tcPr>
          <w:p w14:paraId="08210D65" w14:textId="77777777" w:rsidR="00494E47" w:rsidRDefault="00494E47" w:rsidP="00A20FF3">
            <w:pPr>
              <w:keepNext/>
              <w:spacing w:after="0" w:line="480" w:lineRule="auto"/>
              <w:jc w:val="left"/>
            </w:pPr>
            <w:r>
              <w:t>Nama proses</w:t>
            </w:r>
          </w:p>
        </w:tc>
        <w:tc>
          <w:tcPr>
            <w:tcW w:w="284" w:type="dxa"/>
          </w:tcPr>
          <w:p w14:paraId="770B8593" w14:textId="77777777" w:rsidR="00494E47" w:rsidRDefault="00494E47" w:rsidP="00A20FF3">
            <w:pPr>
              <w:keepNext/>
              <w:spacing w:after="0" w:line="480" w:lineRule="auto"/>
              <w:jc w:val="left"/>
            </w:pPr>
            <w:r>
              <w:t>:</w:t>
            </w:r>
          </w:p>
        </w:tc>
        <w:tc>
          <w:tcPr>
            <w:tcW w:w="3613" w:type="dxa"/>
          </w:tcPr>
          <w:p w14:paraId="101046DA" w14:textId="77777777" w:rsidR="00494E47" w:rsidRPr="001611E6" w:rsidRDefault="00D83C79" w:rsidP="00A20FF3">
            <w:pPr>
              <w:keepNext/>
              <w:spacing w:after="0" w:line="480" w:lineRule="auto"/>
              <w:jc w:val="left"/>
            </w:pPr>
            <w:r>
              <w:t>Menerima konfirmasi pesanan</w:t>
            </w:r>
          </w:p>
        </w:tc>
      </w:tr>
      <w:tr w:rsidR="00494E47" w14:paraId="30874097" w14:textId="77777777" w:rsidTr="00657A59">
        <w:tc>
          <w:tcPr>
            <w:tcW w:w="516" w:type="dxa"/>
          </w:tcPr>
          <w:p w14:paraId="0F8F453B" w14:textId="77777777" w:rsidR="00494E47" w:rsidRDefault="00494E47" w:rsidP="00A20FF3">
            <w:pPr>
              <w:keepNext/>
              <w:spacing w:after="0" w:line="480" w:lineRule="auto"/>
              <w:jc w:val="left"/>
            </w:pPr>
          </w:p>
        </w:tc>
        <w:tc>
          <w:tcPr>
            <w:tcW w:w="2800" w:type="dxa"/>
          </w:tcPr>
          <w:p w14:paraId="065FA25B" w14:textId="77777777" w:rsidR="00494E47" w:rsidRDefault="00494E47" w:rsidP="00A20FF3">
            <w:pPr>
              <w:keepNext/>
              <w:spacing w:after="0" w:line="480" w:lineRule="auto"/>
              <w:jc w:val="left"/>
            </w:pPr>
            <w:r>
              <w:t>Masukan</w:t>
            </w:r>
          </w:p>
        </w:tc>
        <w:tc>
          <w:tcPr>
            <w:tcW w:w="284" w:type="dxa"/>
          </w:tcPr>
          <w:p w14:paraId="1DE44032" w14:textId="77777777" w:rsidR="00494E47" w:rsidRDefault="00494E47" w:rsidP="00A20FF3">
            <w:pPr>
              <w:keepNext/>
              <w:spacing w:after="0" w:line="480" w:lineRule="auto"/>
              <w:jc w:val="left"/>
            </w:pPr>
            <w:r>
              <w:t>:</w:t>
            </w:r>
          </w:p>
        </w:tc>
        <w:tc>
          <w:tcPr>
            <w:tcW w:w="3613" w:type="dxa"/>
          </w:tcPr>
          <w:p w14:paraId="587F8E69" w14:textId="77777777" w:rsidR="00494E47" w:rsidRPr="00D83C79" w:rsidRDefault="00D83C79" w:rsidP="00A20FF3">
            <w:pPr>
              <w:keepNext/>
              <w:spacing w:after="0" w:line="480" w:lineRule="auto"/>
              <w:jc w:val="left"/>
            </w:pPr>
            <w:r>
              <w:t>Konfirmasi pesanan</w:t>
            </w:r>
          </w:p>
        </w:tc>
      </w:tr>
      <w:tr w:rsidR="00494E47" w14:paraId="35F17C85" w14:textId="77777777" w:rsidTr="00657A59">
        <w:tc>
          <w:tcPr>
            <w:tcW w:w="516" w:type="dxa"/>
          </w:tcPr>
          <w:p w14:paraId="4FC5B0A7" w14:textId="77777777" w:rsidR="00494E47" w:rsidRDefault="00494E47" w:rsidP="00A20FF3">
            <w:pPr>
              <w:keepNext/>
              <w:spacing w:after="0" w:line="480" w:lineRule="auto"/>
              <w:jc w:val="left"/>
            </w:pPr>
          </w:p>
        </w:tc>
        <w:tc>
          <w:tcPr>
            <w:tcW w:w="2800" w:type="dxa"/>
          </w:tcPr>
          <w:p w14:paraId="6E16E1AA" w14:textId="77777777" w:rsidR="00494E47" w:rsidRDefault="00494E47" w:rsidP="00A20FF3">
            <w:pPr>
              <w:keepNext/>
              <w:spacing w:after="0" w:line="480" w:lineRule="auto"/>
              <w:jc w:val="left"/>
            </w:pPr>
            <w:r>
              <w:t>Keluaran</w:t>
            </w:r>
          </w:p>
        </w:tc>
        <w:tc>
          <w:tcPr>
            <w:tcW w:w="284" w:type="dxa"/>
          </w:tcPr>
          <w:p w14:paraId="7EDC1F47" w14:textId="77777777" w:rsidR="00494E47" w:rsidRDefault="00494E47" w:rsidP="00A20FF3">
            <w:pPr>
              <w:keepNext/>
              <w:spacing w:after="0" w:line="480" w:lineRule="auto"/>
              <w:jc w:val="left"/>
            </w:pPr>
            <w:r>
              <w:t>:</w:t>
            </w:r>
          </w:p>
        </w:tc>
        <w:tc>
          <w:tcPr>
            <w:tcW w:w="3613" w:type="dxa"/>
          </w:tcPr>
          <w:p w14:paraId="5DA8F5FB" w14:textId="77777777" w:rsidR="00494E47" w:rsidRPr="00BB20A6" w:rsidRDefault="00D83C79" w:rsidP="00A20FF3">
            <w:pPr>
              <w:keepNext/>
              <w:spacing w:after="0" w:line="480" w:lineRule="auto"/>
              <w:jc w:val="left"/>
            </w:pPr>
            <w:r>
              <w:t>Status pesanan</w:t>
            </w:r>
          </w:p>
        </w:tc>
      </w:tr>
      <w:tr w:rsidR="00494E47" w14:paraId="341828F2" w14:textId="77777777" w:rsidTr="00657A59">
        <w:tc>
          <w:tcPr>
            <w:tcW w:w="516" w:type="dxa"/>
          </w:tcPr>
          <w:p w14:paraId="0C42C818" w14:textId="77777777" w:rsidR="00494E47" w:rsidRDefault="00494E47" w:rsidP="00A20FF3">
            <w:pPr>
              <w:keepNext/>
              <w:spacing w:after="0" w:line="480" w:lineRule="auto"/>
              <w:jc w:val="left"/>
            </w:pPr>
          </w:p>
        </w:tc>
        <w:tc>
          <w:tcPr>
            <w:tcW w:w="2800" w:type="dxa"/>
          </w:tcPr>
          <w:p w14:paraId="79030905" w14:textId="77777777" w:rsidR="00494E47" w:rsidRDefault="00494E47" w:rsidP="00A20FF3">
            <w:pPr>
              <w:keepNext/>
              <w:spacing w:after="0" w:line="480" w:lineRule="auto"/>
              <w:jc w:val="left"/>
            </w:pPr>
            <w:r>
              <w:t>Uraian</w:t>
            </w:r>
          </w:p>
        </w:tc>
        <w:tc>
          <w:tcPr>
            <w:tcW w:w="284" w:type="dxa"/>
          </w:tcPr>
          <w:p w14:paraId="047E0FE3" w14:textId="77777777" w:rsidR="00494E47" w:rsidRDefault="00494E47" w:rsidP="00A20FF3">
            <w:pPr>
              <w:keepNext/>
              <w:spacing w:after="0" w:line="480" w:lineRule="auto"/>
              <w:jc w:val="left"/>
            </w:pPr>
            <w:r>
              <w:t>:</w:t>
            </w:r>
          </w:p>
        </w:tc>
        <w:tc>
          <w:tcPr>
            <w:tcW w:w="3613" w:type="dxa"/>
          </w:tcPr>
          <w:p w14:paraId="73342FBC" w14:textId="77777777" w:rsidR="00494E47" w:rsidRPr="00D83C79" w:rsidRDefault="00D83C79" w:rsidP="00A20FF3">
            <w:pPr>
              <w:keepNext/>
              <w:spacing w:after="0" w:line="480" w:lineRule="auto"/>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657A59">
        <w:tc>
          <w:tcPr>
            <w:tcW w:w="516" w:type="dxa"/>
          </w:tcPr>
          <w:p w14:paraId="1DE7AA40" w14:textId="77777777" w:rsidR="00494E47" w:rsidRDefault="00790913" w:rsidP="00A20FF3">
            <w:pPr>
              <w:keepNext/>
              <w:spacing w:after="0" w:line="480" w:lineRule="auto"/>
              <w:jc w:val="left"/>
            </w:pPr>
            <w:r>
              <w:t>4</w:t>
            </w:r>
            <w:r w:rsidR="00494E47">
              <w:t>.</w:t>
            </w:r>
          </w:p>
        </w:tc>
        <w:tc>
          <w:tcPr>
            <w:tcW w:w="2800" w:type="dxa"/>
          </w:tcPr>
          <w:p w14:paraId="5B7B2706" w14:textId="77777777" w:rsidR="00494E47" w:rsidRDefault="00494E47" w:rsidP="00A20FF3">
            <w:pPr>
              <w:keepNext/>
              <w:spacing w:after="0" w:line="480" w:lineRule="auto"/>
              <w:jc w:val="left"/>
            </w:pPr>
            <w:r>
              <w:t>Proses</w:t>
            </w:r>
          </w:p>
        </w:tc>
        <w:tc>
          <w:tcPr>
            <w:tcW w:w="284" w:type="dxa"/>
          </w:tcPr>
          <w:p w14:paraId="1E94FFDA" w14:textId="77777777" w:rsidR="00494E47" w:rsidRDefault="00494E47" w:rsidP="00A20FF3">
            <w:pPr>
              <w:keepNext/>
              <w:spacing w:after="0" w:line="480" w:lineRule="auto"/>
              <w:jc w:val="left"/>
            </w:pPr>
            <w:r>
              <w:t>:</w:t>
            </w:r>
          </w:p>
        </w:tc>
        <w:tc>
          <w:tcPr>
            <w:tcW w:w="3613" w:type="dxa"/>
          </w:tcPr>
          <w:p w14:paraId="55280C89" w14:textId="77777777" w:rsidR="00494E47" w:rsidRDefault="00494E47" w:rsidP="00A20FF3">
            <w:pPr>
              <w:keepNext/>
              <w:spacing w:after="0" w:line="480" w:lineRule="auto"/>
              <w:jc w:val="left"/>
            </w:pPr>
            <w:r>
              <w:t>2.</w:t>
            </w:r>
            <w:r w:rsidR="000C2FC7">
              <w:t>1</w:t>
            </w:r>
          </w:p>
        </w:tc>
      </w:tr>
      <w:tr w:rsidR="00494E47" w14:paraId="29CC68D9" w14:textId="77777777" w:rsidTr="00657A59">
        <w:tc>
          <w:tcPr>
            <w:tcW w:w="516" w:type="dxa"/>
          </w:tcPr>
          <w:p w14:paraId="4CAFD311" w14:textId="77777777" w:rsidR="00494E47" w:rsidRDefault="00494E47" w:rsidP="00A20FF3">
            <w:pPr>
              <w:keepNext/>
              <w:spacing w:after="0" w:line="480" w:lineRule="auto"/>
              <w:jc w:val="left"/>
            </w:pPr>
          </w:p>
        </w:tc>
        <w:tc>
          <w:tcPr>
            <w:tcW w:w="2800" w:type="dxa"/>
          </w:tcPr>
          <w:p w14:paraId="10411184" w14:textId="77777777" w:rsidR="00494E47" w:rsidRDefault="00494E47" w:rsidP="00A20FF3">
            <w:pPr>
              <w:keepNext/>
              <w:spacing w:after="0" w:line="480" w:lineRule="auto"/>
              <w:jc w:val="left"/>
            </w:pPr>
            <w:r>
              <w:t>Nama proses</w:t>
            </w:r>
          </w:p>
        </w:tc>
        <w:tc>
          <w:tcPr>
            <w:tcW w:w="284" w:type="dxa"/>
          </w:tcPr>
          <w:p w14:paraId="2B499C5E" w14:textId="77777777" w:rsidR="00494E47" w:rsidRDefault="00494E47" w:rsidP="00A20FF3">
            <w:pPr>
              <w:keepNext/>
              <w:spacing w:after="0" w:line="480" w:lineRule="auto"/>
              <w:jc w:val="left"/>
            </w:pPr>
            <w:r>
              <w:t>:</w:t>
            </w:r>
          </w:p>
        </w:tc>
        <w:tc>
          <w:tcPr>
            <w:tcW w:w="3613" w:type="dxa"/>
          </w:tcPr>
          <w:p w14:paraId="42008A74" w14:textId="77777777" w:rsidR="00494E47" w:rsidRPr="00494E47" w:rsidRDefault="000C2FC7" w:rsidP="00A20FF3">
            <w:pPr>
              <w:keepNext/>
              <w:spacing w:after="0" w:line="480" w:lineRule="auto"/>
              <w:jc w:val="left"/>
              <w:rPr>
                <w:i/>
              </w:rPr>
            </w:pPr>
            <w:r>
              <w:t>Buat transaksi</w:t>
            </w:r>
          </w:p>
        </w:tc>
      </w:tr>
      <w:tr w:rsidR="00494E47" w14:paraId="42192FCF" w14:textId="77777777" w:rsidTr="00657A59">
        <w:tc>
          <w:tcPr>
            <w:tcW w:w="516" w:type="dxa"/>
          </w:tcPr>
          <w:p w14:paraId="21DF051B" w14:textId="77777777" w:rsidR="00494E47" w:rsidRDefault="00494E47" w:rsidP="00A20FF3">
            <w:pPr>
              <w:keepNext/>
              <w:spacing w:after="0" w:line="480" w:lineRule="auto"/>
              <w:jc w:val="left"/>
            </w:pPr>
          </w:p>
        </w:tc>
        <w:tc>
          <w:tcPr>
            <w:tcW w:w="2800" w:type="dxa"/>
          </w:tcPr>
          <w:p w14:paraId="03D3A019" w14:textId="77777777" w:rsidR="00494E47" w:rsidRDefault="00494E47" w:rsidP="00A20FF3">
            <w:pPr>
              <w:keepNext/>
              <w:spacing w:after="0" w:line="480" w:lineRule="auto"/>
              <w:jc w:val="left"/>
            </w:pPr>
            <w:r>
              <w:t>Masukan</w:t>
            </w:r>
          </w:p>
        </w:tc>
        <w:tc>
          <w:tcPr>
            <w:tcW w:w="284" w:type="dxa"/>
          </w:tcPr>
          <w:p w14:paraId="68B196E7" w14:textId="77777777" w:rsidR="00494E47" w:rsidRDefault="00494E47" w:rsidP="00A20FF3">
            <w:pPr>
              <w:keepNext/>
              <w:spacing w:after="0" w:line="480" w:lineRule="auto"/>
              <w:jc w:val="left"/>
            </w:pPr>
            <w:r>
              <w:t>:</w:t>
            </w:r>
          </w:p>
        </w:tc>
        <w:tc>
          <w:tcPr>
            <w:tcW w:w="3613" w:type="dxa"/>
          </w:tcPr>
          <w:p w14:paraId="7FF7021E" w14:textId="77777777" w:rsidR="00494E47" w:rsidRPr="000C2FC7" w:rsidRDefault="000C2FC7" w:rsidP="00A20FF3">
            <w:pPr>
              <w:keepNext/>
              <w:spacing w:after="0" w:line="480" w:lineRule="auto"/>
              <w:jc w:val="left"/>
            </w:pPr>
            <w:r w:rsidRPr="000C2FC7">
              <w:rPr>
                <w:i/>
                <w:lang w:val="en-US"/>
              </w:rPr>
              <w:t>Request</w:t>
            </w:r>
            <w:r>
              <w:rPr>
                <w:i/>
              </w:rPr>
              <w:t xml:space="preserve"> </w:t>
            </w:r>
            <w:r>
              <w:t>pembayaran</w:t>
            </w:r>
          </w:p>
        </w:tc>
      </w:tr>
      <w:tr w:rsidR="00494E47" w14:paraId="7369590B" w14:textId="77777777" w:rsidTr="00657A59">
        <w:tc>
          <w:tcPr>
            <w:tcW w:w="516" w:type="dxa"/>
          </w:tcPr>
          <w:p w14:paraId="5B4BFC3A" w14:textId="77777777" w:rsidR="00494E47" w:rsidRDefault="00494E47" w:rsidP="00A20FF3">
            <w:pPr>
              <w:keepNext/>
              <w:spacing w:after="0" w:line="480" w:lineRule="auto"/>
              <w:jc w:val="left"/>
            </w:pPr>
          </w:p>
        </w:tc>
        <w:tc>
          <w:tcPr>
            <w:tcW w:w="2800" w:type="dxa"/>
          </w:tcPr>
          <w:p w14:paraId="0D1829B8" w14:textId="77777777" w:rsidR="00494E47" w:rsidRDefault="00494E47" w:rsidP="00A20FF3">
            <w:pPr>
              <w:keepNext/>
              <w:spacing w:after="0" w:line="480" w:lineRule="auto"/>
              <w:jc w:val="left"/>
            </w:pPr>
            <w:r>
              <w:t>Keluaran</w:t>
            </w:r>
          </w:p>
        </w:tc>
        <w:tc>
          <w:tcPr>
            <w:tcW w:w="284" w:type="dxa"/>
          </w:tcPr>
          <w:p w14:paraId="730539DA" w14:textId="77777777" w:rsidR="00494E47" w:rsidRDefault="00494E47" w:rsidP="00A20FF3">
            <w:pPr>
              <w:keepNext/>
              <w:spacing w:after="0" w:line="480" w:lineRule="auto"/>
              <w:jc w:val="left"/>
            </w:pPr>
            <w:r>
              <w:t>:</w:t>
            </w:r>
          </w:p>
        </w:tc>
        <w:tc>
          <w:tcPr>
            <w:tcW w:w="3613" w:type="dxa"/>
          </w:tcPr>
          <w:p w14:paraId="2A896160" w14:textId="77777777" w:rsidR="00494E47" w:rsidRPr="000C2FC7" w:rsidRDefault="000C2FC7" w:rsidP="00A20FF3">
            <w:pPr>
              <w:keepNext/>
              <w:spacing w:after="0" w:line="480" w:lineRule="auto"/>
              <w:jc w:val="left"/>
            </w:pPr>
            <w:r>
              <w:t>Transaksi pembayaran</w:t>
            </w:r>
          </w:p>
        </w:tc>
      </w:tr>
      <w:tr w:rsidR="00494E47" w14:paraId="1534B49F" w14:textId="77777777" w:rsidTr="00657A59">
        <w:tc>
          <w:tcPr>
            <w:tcW w:w="516" w:type="dxa"/>
          </w:tcPr>
          <w:p w14:paraId="2B89EB8A" w14:textId="77777777" w:rsidR="00494E47" w:rsidRDefault="00494E47" w:rsidP="00A20FF3">
            <w:pPr>
              <w:keepNext/>
              <w:spacing w:after="0" w:line="480" w:lineRule="auto"/>
              <w:jc w:val="left"/>
            </w:pPr>
          </w:p>
        </w:tc>
        <w:tc>
          <w:tcPr>
            <w:tcW w:w="2800" w:type="dxa"/>
          </w:tcPr>
          <w:p w14:paraId="651DE060" w14:textId="77777777" w:rsidR="00494E47" w:rsidRDefault="00494E47" w:rsidP="00A20FF3">
            <w:pPr>
              <w:keepNext/>
              <w:spacing w:after="0" w:line="480" w:lineRule="auto"/>
              <w:jc w:val="left"/>
            </w:pPr>
            <w:r>
              <w:t>Uraian</w:t>
            </w:r>
          </w:p>
        </w:tc>
        <w:tc>
          <w:tcPr>
            <w:tcW w:w="284" w:type="dxa"/>
          </w:tcPr>
          <w:p w14:paraId="4635BB82" w14:textId="77777777" w:rsidR="00494E47" w:rsidRDefault="00494E47" w:rsidP="00A20FF3">
            <w:pPr>
              <w:keepNext/>
              <w:spacing w:after="0" w:line="480" w:lineRule="auto"/>
              <w:jc w:val="left"/>
            </w:pPr>
            <w:r>
              <w:t>:</w:t>
            </w:r>
          </w:p>
        </w:tc>
        <w:tc>
          <w:tcPr>
            <w:tcW w:w="3613" w:type="dxa"/>
          </w:tcPr>
          <w:p w14:paraId="16675501" w14:textId="77777777" w:rsidR="00494E47" w:rsidRPr="00494E47" w:rsidRDefault="000C2FC7" w:rsidP="00A20FF3">
            <w:pPr>
              <w:keepNext/>
              <w:spacing w:after="0" w:line="480" w:lineRule="auto"/>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657A59">
        <w:tc>
          <w:tcPr>
            <w:tcW w:w="516" w:type="dxa"/>
          </w:tcPr>
          <w:p w14:paraId="22020683" w14:textId="77777777" w:rsidR="00790913" w:rsidRDefault="00790913" w:rsidP="00A20FF3">
            <w:pPr>
              <w:keepNext/>
              <w:spacing w:after="0" w:line="480" w:lineRule="auto"/>
              <w:jc w:val="left"/>
            </w:pPr>
            <w:r>
              <w:t>5.</w:t>
            </w:r>
          </w:p>
        </w:tc>
        <w:tc>
          <w:tcPr>
            <w:tcW w:w="2800" w:type="dxa"/>
          </w:tcPr>
          <w:p w14:paraId="42C0A5C2" w14:textId="77777777" w:rsidR="00790913" w:rsidRDefault="00790913" w:rsidP="00A20FF3">
            <w:pPr>
              <w:keepNext/>
              <w:spacing w:after="0" w:line="480" w:lineRule="auto"/>
              <w:jc w:val="left"/>
            </w:pPr>
            <w:r>
              <w:t>Proses</w:t>
            </w:r>
          </w:p>
        </w:tc>
        <w:tc>
          <w:tcPr>
            <w:tcW w:w="284" w:type="dxa"/>
          </w:tcPr>
          <w:p w14:paraId="73A3D8F8" w14:textId="77777777" w:rsidR="00790913" w:rsidRDefault="00790913" w:rsidP="00A20FF3">
            <w:pPr>
              <w:keepNext/>
              <w:spacing w:after="0" w:line="480" w:lineRule="auto"/>
              <w:jc w:val="left"/>
            </w:pPr>
            <w:r>
              <w:t>:</w:t>
            </w:r>
          </w:p>
        </w:tc>
        <w:tc>
          <w:tcPr>
            <w:tcW w:w="3613" w:type="dxa"/>
          </w:tcPr>
          <w:p w14:paraId="6FC78599" w14:textId="77777777" w:rsidR="00790913" w:rsidRDefault="00790913" w:rsidP="00A20FF3">
            <w:pPr>
              <w:keepNext/>
              <w:spacing w:after="0" w:line="480" w:lineRule="auto"/>
              <w:jc w:val="left"/>
            </w:pPr>
            <w:r>
              <w:t>2.2</w:t>
            </w:r>
          </w:p>
        </w:tc>
      </w:tr>
      <w:tr w:rsidR="00790913" w14:paraId="0E40FDE2" w14:textId="77777777" w:rsidTr="00657A59">
        <w:tc>
          <w:tcPr>
            <w:tcW w:w="516" w:type="dxa"/>
          </w:tcPr>
          <w:p w14:paraId="13C0AA80" w14:textId="77777777" w:rsidR="00790913" w:rsidRDefault="00790913" w:rsidP="00A20FF3">
            <w:pPr>
              <w:keepNext/>
              <w:spacing w:after="0" w:line="480" w:lineRule="auto"/>
              <w:jc w:val="left"/>
            </w:pPr>
          </w:p>
        </w:tc>
        <w:tc>
          <w:tcPr>
            <w:tcW w:w="2800" w:type="dxa"/>
          </w:tcPr>
          <w:p w14:paraId="6159A94B" w14:textId="77777777" w:rsidR="00790913" w:rsidRDefault="00790913" w:rsidP="00A20FF3">
            <w:pPr>
              <w:keepNext/>
              <w:spacing w:after="0" w:line="480" w:lineRule="auto"/>
              <w:jc w:val="left"/>
            </w:pPr>
            <w:r>
              <w:t>Nama proses</w:t>
            </w:r>
          </w:p>
        </w:tc>
        <w:tc>
          <w:tcPr>
            <w:tcW w:w="284" w:type="dxa"/>
          </w:tcPr>
          <w:p w14:paraId="47C0964F" w14:textId="77777777" w:rsidR="00790913" w:rsidRDefault="00790913" w:rsidP="00A20FF3">
            <w:pPr>
              <w:keepNext/>
              <w:spacing w:after="0" w:line="480" w:lineRule="auto"/>
              <w:jc w:val="left"/>
            </w:pPr>
            <w:r>
              <w:t>:</w:t>
            </w:r>
          </w:p>
        </w:tc>
        <w:tc>
          <w:tcPr>
            <w:tcW w:w="3613" w:type="dxa"/>
          </w:tcPr>
          <w:p w14:paraId="42533C66" w14:textId="77777777" w:rsidR="00790913" w:rsidRPr="00790913" w:rsidRDefault="00790913" w:rsidP="00A20FF3">
            <w:pPr>
              <w:keepNext/>
              <w:spacing w:after="0" w:line="480" w:lineRule="auto"/>
              <w:jc w:val="left"/>
            </w:pPr>
            <w:r>
              <w:t xml:space="preserve">Mencetak </w:t>
            </w:r>
            <w:r w:rsidRPr="00790913">
              <w:rPr>
                <w:i/>
                <w:lang w:val="en-US"/>
              </w:rPr>
              <w:t>bill</w:t>
            </w:r>
          </w:p>
        </w:tc>
      </w:tr>
      <w:tr w:rsidR="00790913" w14:paraId="41B9FA30" w14:textId="77777777" w:rsidTr="00657A59">
        <w:tc>
          <w:tcPr>
            <w:tcW w:w="516" w:type="dxa"/>
          </w:tcPr>
          <w:p w14:paraId="6E587EFF" w14:textId="77777777" w:rsidR="00790913" w:rsidRDefault="00790913" w:rsidP="00A20FF3">
            <w:pPr>
              <w:keepNext/>
              <w:spacing w:after="0" w:line="480" w:lineRule="auto"/>
              <w:jc w:val="left"/>
            </w:pPr>
          </w:p>
        </w:tc>
        <w:tc>
          <w:tcPr>
            <w:tcW w:w="2800" w:type="dxa"/>
          </w:tcPr>
          <w:p w14:paraId="540CE9CE" w14:textId="77777777" w:rsidR="00790913" w:rsidRDefault="00790913" w:rsidP="00A20FF3">
            <w:pPr>
              <w:keepNext/>
              <w:spacing w:after="0" w:line="480" w:lineRule="auto"/>
              <w:jc w:val="left"/>
            </w:pPr>
            <w:r>
              <w:t>Masukan</w:t>
            </w:r>
          </w:p>
        </w:tc>
        <w:tc>
          <w:tcPr>
            <w:tcW w:w="284" w:type="dxa"/>
          </w:tcPr>
          <w:p w14:paraId="0E7276B4" w14:textId="77777777" w:rsidR="00790913" w:rsidRDefault="00790913" w:rsidP="00A20FF3">
            <w:pPr>
              <w:keepNext/>
              <w:spacing w:after="0" w:line="480" w:lineRule="auto"/>
              <w:jc w:val="left"/>
            </w:pPr>
            <w:r>
              <w:t>:</w:t>
            </w:r>
          </w:p>
        </w:tc>
        <w:tc>
          <w:tcPr>
            <w:tcW w:w="3613" w:type="dxa"/>
          </w:tcPr>
          <w:p w14:paraId="58409C53" w14:textId="77777777" w:rsidR="00790913" w:rsidRPr="00790913" w:rsidRDefault="00790913" w:rsidP="00A20FF3">
            <w:pPr>
              <w:keepNext/>
              <w:spacing w:after="0" w:line="480" w:lineRule="auto"/>
              <w:jc w:val="left"/>
              <w:rPr>
                <w:i/>
              </w:rPr>
            </w:pPr>
            <w:r>
              <w:t xml:space="preserve">Konfirmasi cetak </w:t>
            </w:r>
            <w:r w:rsidRPr="00790913">
              <w:rPr>
                <w:i/>
                <w:lang w:val="en-US"/>
              </w:rPr>
              <w:t>bill</w:t>
            </w:r>
          </w:p>
        </w:tc>
      </w:tr>
      <w:tr w:rsidR="00790913" w14:paraId="4E2DDBEA" w14:textId="77777777" w:rsidTr="00657A59">
        <w:tc>
          <w:tcPr>
            <w:tcW w:w="516" w:type="dxa"/>
          </w:tcPr>
          <w:p w14:paraId="16BFDBB5" w14:textId="77777777" w:rsidR="00790913" w:rsidRDefault="00790913" w:rsidP="00A20FF3">
            <w:pPr>
              <w:keepNext/>
              <w:spacing w:after="0" w:line="480" w:lineRule="auto"/>
              <w:jc w:val="left"/>
            </w:pPr>
          </w:p>
        </w:tc>
        <w:tc>
          <w:tcPr>
            <w:tcW w:w="2800" w:type="dxa"/>
          </w:tcPr>
          <w:p w14:paraId="595C612E" w14:textId="77777777" w:rsidR="00790913" w:rsidRDefault="00790913" w:rsidP="00A20FF3">
            <w:pPr>
              <w:keepNext/>
              <w:spacing w:after="0" w:line="480" w:lineRule="auto"/>
              <w:jc w:val="left"/>
            </w:pPr>
            <w:r>
              <w:t>Keluaran</w:t>
            </w:r>
          </w:p>
        </w:tc>
        <w:tc>
          <w:tcPr>
            <w:tcW w:w="284" w:type="dxa"/>
          </w:tcPr>
          <w:p w14:paraId="480904EA" w14:textId="77777777" w:rsidR="00790913" w:rsidRDefault="00790913" w:rsidP="00A20FF3">
            <w:pPr>
              <w:keepNext/>
              <w:spacing w:after="0" w:line="480" w:lineRule="auto"/>
              <w:jc w:val="left"/>
            </w:pPr>
            <w:r>
              <w:t>:</w:t>
            </w:r>
          </w:p>
        </w:tc>
        <w:tc>
          <w:tcPr>
            <w:tcW w:w="3613" w:type="dxa"/>
          </w:tcPr>
          <w:p w14:paraId="1D0E71BB" w14:textId="77777777" w:rsidR="00790913" w:rsidRPr="00790913" w:rsidRDefault="00790913" w:rsidP="00A20FF3">
            <w:pPr>
              <w:keepNext/>
              <w:spacing w:after="0" w:line="480" w:lineRule="auto"/>
              <w:jc w:val="left"/>
              <w:rPr>
                <w:i/>
              </w:rPr>
            </w:pPr>
            <w:r>
              <w:rPr>
                <w:i/>
              </w:rPr>
              <w:t>Bill</w:t>
            </w:r>
          </w:p>
        </w:tc>
      </w:tr>
      <w:tr w:rsidR="00790913" w14:paraId="0A74C25D" w14:textId="77777777" w:rsidTr="00657A59">
        <w:tc>
          <w:tcPr>
            <w:tcW w:w="516" w:type="dxa"/>
          </w:tcPr>
          <w:p w14:paraId="505A76B3" w14:textId="77777777" w:rsidR="00790913" w:rsidRDefault="00790913" w:rsidP="00A20FF3">
            <w:pPr>
              <w:keepNext/>
              <w:spacing w:after="0" w:line="480" w:lineRule="auto"/>
              <w:jc w:val="left"/>
            </w:pPr>
          </w:p>
        </w:tc>
        <w:tc>
          <w:tcPr>
            <w:tcW w:w="2800" w:type="dxa"/>
          </w:tcPr>
          <w:p w14:paraId="398890F0" w14:textId="77777777" w:rsidR="00790913" w:rsidRDefault="00790913" w:rsidP="00A20FF3">
            <w:pPr>
              <w:keepNext/>
              <w:spacing w:after="0" w:line="480" w:lineRule="auto"/>
              <w:jc w:val="left"/>
            </w:pPr>
            <w:r>
              <w:t>Uraian</w:t>
            </w:r>
          </w:p>
        </w:tc>
        <w:tc>
          <w:tcPr>
            <w:tcW w:w="284" w:type="dxa"/>
          </w:tcPr>
          <w:p w14:paraId="472D0DD8" w14:textId="77777777" w:rsidR="00790913" w:rsidRDefault="00790913" w:rsidP="00A20FF3">
            <w:pPr>
              <w:keepNext/>
              <w:spacing w:after="0" w:line="480" w:lineRule="auto"/>
              <w:jc w:val="left"/>
            </w:pPr>
            <w:r>
              <w:t>:</w:t>
            </w:r>
          </w:p>
        </w:tc>
        <w:tc>
          <w:tcPr>
            <w:tcW w:w="3613" w:type="dxa"/>
          </w:tcPr>
          <w:p w14:paraId="2678FC53" w14:textId="77777777" w:rsidR="00790913" w:rsidRPr="00494352" w:rsidRDefault="00790913" w:rsidP="00A20FF3">
            <w:pPr>
              <w:keepNext/>
              <w:spacing w:after="0" w:line="480" w:lineRule="auto"/>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14:paraId="30A81FAB" w14:textId="77777777" w:rsidTr="00657A59">
        <w:tc>
          <w:tcPr>
            <w:tcW w:w="516" w:type="dxa"/>
          </w:tcPr>
          <w:p w14:paraId="3C5124D4" w14:textId="77777777" w:rsidR="00494352" w:rsidRDefault="00494352" w:rsidP="00A20FF3">
            <w:pPr>
              <w:keepNext/>
              <w:spacing w:after="0" w:line="480" w:lineRule="auto"/>
              <w:jc w:val="left"/>
            </w:pPr>
            <w:r>
              <w:t>6.</w:t>
            </w:r>
          </w:p>
        </w:tc>
        <w:tc>
          <w:tcPr>
            <w:tcW w:w="2800" w:type="dxa"/>
          </w:tcPr>
          <w:p w14:paraId="0FFEB7F4" w14:textId="77777777" w:rsidR="00494352" w:rsidRDefault="00494352" w:rsidP="00A20FF3">
            <w:pPr>
              <w:keepNext/>
              <w:spacing w:after="0" w:line="480" w:lineRule="auto"/>
              <w:jc w:val="left"/>
            </w:pPr>
            <w:r>
              <w:t>Proses</w:t>
            </w:r>
          </w:p>
        </w:tc>
        <w:tc>
          <w:tcPr>
            <w:tcW w:w="284" w:type="dxa"/>
          </w:tcPr>
          <w:p w14:paraId="39E3C470" w14:textId="77777777" w:rsidR="00494352" w:rsidRDefault="00494352" w:rsidP="00A20FF3">
            <w:pPr>
              <w:keepNext/>
              <w:spacing w:after="0" w:line="480" w:lineRule="auto"/>
              <w:jc w:val="left"/>
            </w:pPr>
            <w:r>
              <w:t>:</w:t>
            </w:r>
          </w:p>
        </w:tc>
        <w:tc>
          <w:tcPr>
            <w:tcW w:w="3613" w:type="dxa"/>
          </w:tcPr>
          <w:p w14:paraId="71F3CA63" w14:textId="77777777" w:rsidR="00494352" w:rsidRDefault="00494352" w:rsidP="00A20FF3">
            <w:pPr>
              <w:keepNext/>
              <w:spacing w:after="0" w:line="480" w:lineRule="auto"/>
              <w:jc w:val="left"/>
            </w:pPr>
            <w:r>
              <w:t>2.3</w:t>
            </w:r>
          </w:p>
        </w:tc>
      </w:tr>
      <w:tr w:rsidR="00494352" w14:paraId="0FF21269" w14:textId="77777777" w:rsidTr="00657A59">
        <w:tc>
          <w:tcPr>
            <w:tcW w:w="516" w:type="dxa"/>
          </w:tcPr>
          <w:p w14:paraId="3CD3A595" w14:textId="77777777" w:rsidR="00494352" w:rsidRDefault="00494352" w:rsidP="00A20FF3">
            <w:pPr>
              <w:keepNext/>
              <w:spacing w:after="0" w:line="480" w:lineRule="auto"/>
              <w:jc w:val="left"/>
            </w:pPr>
          </w:p>
        </w:tc>
        <w:tc>
          <w:tcPr>
            <w:tcW w:w="2800" w:type="dxa"/>
          </w:tcPr>
          <w:p w14:paraId="1E842364" w14:textId="77777777" w:rsidR="00494352" w:rsidRDefault="00494352" w:rsidP="00A20FF3">
            <w:pPr>
              <w:keepNext/>
              <w:spacing w:after="0" w:line="480" w:lineRule="auto"/>
              <w:jc w:val="left"/>
            </w:pPr>
            <w:r>
              <w:t>Nama proses</w:t>
            </w:r>
          </w:p>
        </w:tc>
        <w:tc>
          <w:tcPr>
            <w:tcW w:w="284" w:type="dxa"/>
          </w:tcPr>
          <w:p w14:paraId="4E4E7A23" w14:textId="77777777" w:rsidR="00494352" w:rsidRDefault="00494352" w:rsidP="00A20FF3">
            <w:pPr>
              <w:keepNext/>
              <w:spacing w:after="0" w:line="480" w:lineRule="auto"/>
              <w:jc w:val="left"/>
            </w:pPr>
            <w:r>
              <w:t>:</w:t>
            </w:r>
          </w:p>
        </w:tc>
        <w:tc>
          <w:tcPr>
            <w:tcW w:w="3613" w:type="dxa"/>
          </w:tcPr>
          <w:p w14:paraId="33B05D25" w14:textId="77777777" w:rsidR="00494352" w:rsidRPr="00790913" w:rsidRDefault="00494352" w:rsidP="00A20FF3">
            <w:pPr>
              <w:keepNext/>
              <w:spacing w:after="0" w:line="480" w:lineRule="auto"/>
              <w:jc w:val="left"/>
            </w:pPr>
            <w:r>
              <w:t>Melakukan pembayaran</w:t>
            </w:r>
          </w:p>
        </w:tc>
      </w:tr>
      <w:tr w:rsidR="00494352" w14:paraId="02E47478" w14:textId="77777777" w:rsidTr="00657A59">
        <w:tc>
          <w:tcPr>
            <w:tcW w:w="516" w:type="dxa"/>
          </w:tcPr>
          <w:p w14:paraId="54B901F0" w14:textId="77777777" w:rsidR="00494352" w:rsidRDefault="00494352" w:rsidP="00A20FF3">
            <w:pPr>
              <w:keepNext/>
              <w:spacing w:after="0" w:line="480" w:lineRule="auto"/>
              <w:jc w:val="left"/>
            </w:pPr>
          </w:p>
        </w:tc>
        <w:tc>
          <w:tcPr>
            <w:tcW w:w="2800" w:type="dxa"/>
          </w:tcPr>
          <w:p w14:paraId="588C2C14" w14:textId="77777777" w:rsidR="00494352" w:rsidRDefault="00494352" w:rsidP="00A20FF3">
            <w:pPr>
              <w:keepNext/>
              <w:spacing w:after="0" w:line="480" w:lineRule="auto"/>
              <w:jc w:val="left"/>
            </w:pPr>
            <w:r>
              <w:t>Masukan</w:t>
            </w:r>
          </w:p>
        </w:tc>
        <w:tc>
          <w:tcPr>
            <w:tcW w:w="284" w:type="dxa"/>
          </w:tcPr>
          <w:p w14:paraId="1483D795" w14:textId="77777777" w:rsidR="00494352" w:rsidRDefault="00494352" w:rsidP="00A20FF3">
            <w:pPr>
              <w:keepNext/>
              <w:spacing w:after="0" w:line="480" w:lineRule="auto"/>
              <w:jc w:val="left"/>
            </w:pPr>
            <w:r>
              <w:t>:</w:t>
            </w:r>
          </w:p>
        </w:tc>
        <w:tc>
          <w:tcPr>
            <w:tcW w:w="3613" w:type="dxa"/>
          </w:tcPr>
          <w:p w14:paraId="20F21A37" w14:textId="77777777" w:rsidR="00494352" w:rsidRPr="00790913" w:rsidRDefault="00494352" w:rsidP="00A20FF3">
            <w:pPr>
              <w:keepNext/>
              <w:spacing w:after="0" w:line="480" w:lineRule="auto"/>
              <w:jc w:val="left"/>
              <w:rPr>
                <w:i/>
              </w:rPr>
            </w:pPr>
            <w:r>
              <w:t>Uang pembayaran</w:t>
            </w:r>
          </w:p>
        </w:tc>
      </w:tr>
      <w:tr w:rsidR="00494352" w14:paraId="03800443" w14:textId="77777777" w:rsidTr="00657A59">
        <w:tc>
          <w:tcPr>
            <w:tcW w:w="516" w:type="dxa"/>
          </w:tcPr>
          <w:p w14:paraId="1154D3D2" w14:textId="77777777" w:rsidR="00494352" w:rsidRDefault="00494352" w:rsidP="00A20FF3">
            <w:pPr>
              <w:keepNext/>
              <w:spacing w:after="0" w:line="480" w:lineRule="auto"/>
              <w:jc w:val="left"/>
            </w:pPr>
          </w:p>
        </w:tc>
        <w:tc>
          <w:tcPr>
            <w:tcW w:w="2800" w:type="dxa"/>
          </w:tcPr>
          <w:p w14:paraId="7E4EE9EB" w14:textId="77777777" w:rsidR="00494352" w:rsidRDefault="00494352" w:rsidP="00A20FF3">
            <w:pPr>
              <w:keepNext/>
              <w:spacing w:after="0" w:line="480" w:lineRule="auto"/>
              <w:jc w:val="left"/>
            </w:pPr>
            <w:r>
              <w:t>Keluaran</w:t>
            </w:r>
          </w:p>
        </w:tc>
        <w:tc>
          <w:tcPr>
            <w:tcW w:w="284" w:type="dxa"/>
          </w:tcPr>
          <w:p w14:paraId="3470C9EB" w14:textId="77777777" w:rsidR="00494352" w:rsidRDefault="00494352" w:rsidP="00A20FF3">
            <w:pPr>
              <w:keepNext/>
              <w:spacing w:after="0" w:line="480" w:lineRule="auto"/>
              <w:jc w:val="left"/>
            </w:pPr>
            <w:r>
              <w:t>:</w:t>
            </w:r>
          </w:p>
        </w:tc>
        <w:tc>
          <w:tcPr>
            <w:tcW w:w="3613" w:type="dxa"/>
          </w:tcPr>
          <w:p w14:paraId="65FF056D" w14:textId="77777777" w:rsidR="00494352" w:rsidRPr="00494352" w:rsidRDefault="00494352" w:rsidP="00A20FF3">
            <w:pPr>
              <w:keepNext/>
              <w:spacing w:after="0" w:line="480" w:lineRule="auto"/>
              <w:jc w:val="left"/>
            </w:pPr>
            <w:r>
              <w:t>Bukti pembayaran</w:t>
            </w:r>
          </w:p>
        </w:tc>
      </w:tr>
      <w:tr w:rsidR="00494352" w14:paraId="43ADF0EC" w14:textId="77777777" w:rsidTr="00657A59">
        <w:tc>
          <w:tcPr>
            <w:tcW w:w="516" w:type="dxa"/>
          </w:tcPr>
          <w:p w14:paraId="613033C3" w14:textId="77777777" w:rsidR="00494352" w:rsidRDefault="00494352" w:rsidP="00A20FF3">
            <w:pPr>
              <w:keepNext/>
              <w:spacing w:after="0" w:line="480" w:lineRule="auto"/>
              <w:jc w:val="left"/>
            </w:pPr>
          </w:p>
        </w:tc>
        <w:tc>
          <w:tcPr>
            <w:tcW w:w="2800" w:type="dxa"/>
          </w:tcPr>
          <w:p w14:paraId="113EAD3D" w14:textId="77777777" w:rsidR="00494352" w:rsidRDefault="00494352" w:rsidP="00A20FF3">
            <w:pPr>
              <w:keepNext/>
              <w:spacing w:after="0" w:line="480" w:lineRule="auto"/>
              <w:jc w:val="left"/>
            </w:pPr>
            <w:r>
              <w:t>Uraian</w:t>
            </w:r>
          </w:p>
        </w:tc>
        <w:tc>
          <w:tcPr>
            <w:tcW w:w="284" w:type="dxa"/>
          </w:tcPr>
          <w:p w14:paraId="2C88B821" w14:textId="77777777" w:rsidR="00494352" w:rsidRDefault="00494352" w:rsidP="00A20FF3">
            <w:pPr>
              <w:keepNext/>
              <w:spacing w:after="0" w:line="480" w:lineRule="auto"/>
              <w:jc w:val="left"/>
            </w:pPr>
            <w:r>
              <w:t>:</w:t>
            </w:r>
          </w:p>
        </w:tc>
        <w:tc>
          <w:tcPr>
            <w:tcW w:w="3613" w:type="dxa"/>
          </w:tcPr>
          <w:p w14:paraId="140CA1F5" w14:textId="77777777" w:rsidR="00494352" w:rsidRPr="00494352" w:rsidRDefault="00494352" w:rsidP="00A20FF3">
            <w:pPr>
              <w:keepNext/>
              <w:spacing w:after="0" w:line="480" w:lineRule="auto"/>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657A59">
        <w:tc>
          <w:tcPr>
            <w:tcW w:w="516" w:type="dxa"/>
          </w:tcPr>
          <w:p w14:paraId="2D712327" w14:textId="77777777" w:rsidR="00D24EA3" w:rsidRDefault="00D24EA3" w:rsidP="00A20FF3">
            <w:pPr>
              <w:keepNext/>
              <w:spacing w:after="0" w:line="480" w:lineRule="auto"/>
              <w:jc w:val="left"/>
            </w:pPr>
            <w:r>
              <w:t>7.</w:t>
            </w:r>
          </w:p>
        </w:tc>
        <w:tc>
          <w:tcPr>
            <w:tcW w:w="2800" w:type="dxa"/>
          </w:tcPr>
          <w:p w14:paraId="685E6A34" w14:textId="77777777" w:rsidR="00D24EA3" w:rsidRDefault="00D24EA3" w:rsidP="00A20FF3">
            <w:pPr>
              <w:keepNext/>
              <w:spacing w:after="0" w:line="480" w:lineRule="auto"/>
              <w:jc w:val="left"/>
            </w:pPr>
            <w:r>
              <w:t>Proses</w:t>
            </w:r>
          </w:p>
        </w:tc>
        <w:tc>
          <w:tcPr>
            <w:tcW w:w="284" w:type="dxa"/>
          </w:tcPr>
          <w:p w14:paraId="091D4155" w14:textId="77777777" w:rsidR="00D24EA3" w:rsidRDefault="00D24EA3" w:rsidP="00A20FF3">
            <w:pPr>
              <w:keepNext/>
              <w:spacing w:after="0" w:line="480" w:lineRule="auto"/>
              <w:jc w:val="left"/>
            </w:pPr>
            <w:r>
              <w:t>:</w:t>
            </w:r>
          </w:p>
        </w:tc>
        <w:tc>
          <w:tcPr>
            <w:tcW w:w="3613" w:type="dxa"/>
          </w:tcPr>
          <w:p w14:paraId="426017B2" w14:textId="77777777" w:rsidR="00D24EA3" w:rsidRDefault="00D24EA3" w:rsidP="00A20FF3">
            <w:pPr>
              <w:keepNext/>
              <w:spacing w:after="0" w:line="480" w:lineRule="auto"/>
              <w:jc w:val="left"/>
            </w:pPr>
            <w:r>
              <w:t>2.4</w:t>
            </w:r>
          </w:p>
        </w:tc>
      </w:tr>
      <w:tr w:rsidR="00D24EA3" w14:paraId="02D12BA7" w14:textId="77777777" w:rsidTr="00657A59">
        <w:tc>
          <w:tcPr>
            <w:tcW w:w="516" w:type="dxa"/>
          </w:tcPr>
          <w:p w14:paraId="0CF54D3D" w14:textId="77777777" w:rsidR="00D24EA3" w:rsidRDefault="00D24EA3" w:rsidP="00A20FF3">
            <w:pPr>
              <w:keepNext/>
              <w:spacing w:after="0" w:line="480" w:lineRule="auto"/>
              <w:jc w:val="left"/>
            </w:pPr>
          </w:p>
        </w:tc>
        <w:tc>
          <w:tcPr>
            <w:tcW w:w="2800" w:type="dxa"/>
          </w:tcPr>
          <w:p w14:paraId="39A0D26F" w14:textId="77777777" w:rsidR="00D24EA3" w:rsidRDefault="00D24EA3" w:rsidP="00A20FF3">
            <w:pPr>
              <w:keepNext/>
              <w:spacing w:after="0" w:line="480" w:lineRule="auto"/>
              <w:jc w:val="left"/>
            </w:pPr>
            <w:r>
              <w:t>Nama proses</w:t>
            </w:r>
          </w:p>
        </w:tc>
        <w:tc>
          <w:tcPr>
            <w:tcW w:w="284" w:type="dxa"/>
          </w:tcPr>
          <w:p w14:paraId="69B5CBC8" w14:textId="77777777" w:rsidR="00D24EA3" w:rsidRDefault="00D24EA3" w:rsidP="00A20FF3">
            <w:pPr>
              <w:keepNext/>
              <w:spacing w:after="0" w:line="480" w:lineRule="auto"/>
              <w:jc w:val="left"/>
            </w:pPr>
            <w:r>
              <w:t>:</w:t>
            </w:r>
          </w:p>
        </w:tc>
        <w:tc>
          <w:tcPr>
            <w:tcW w:w="3613" w:type="dxa"/>
          </w:tcPr>
          <w:p w14:paraId="7E57A13A" w14:textId="77777777" w:rsidR="00D24EA3" w:rsidRPr="00790913" w:rsidRDefault="00D24EA3" w:rsidP="00A20FF3">
            <w:pPr>
              <w:keepNext/>
              <w:spacing w:after="0" w:line="480" w:lineRule="auto"/>
              <w:jc w:val="left"/>
            </w:pPr>
            <w:r>
              <w:t>Menyimpan transaksi</w:t>
            </w:r>
          </w:p>
        </w:tc>
      </w:tr>
      <w:tr w:rsidR="00D24EA3" w14:paraId="29090A85" w14:textId="77777777" w:rsidTr="00657A59">
        <w:tc>
          <w:tcPr>
            <w:tcW w:w="516" w:type="dxa"/>
          </w:tcPr>
          <w:p w14:paraId="2D8469A1" w14:textId="77777777" w:rsidR="00D24EA3" w:rsidRDefault="00D24EA3" w:rsidP="00A20FF3">
            <w:pPr>
              <w:keepNext/>
              <w:spacing w:after="0" w:line="480" w:lineRule="auto"/>
              <w:jc w:val="left"/>
            </w:pPr>
          </w:p>
        </w:tc>
        <w:tc>
          <w:tcPr>
            <w:tcW w:w="2800" w:type="dxa"/>
          </w:tcPr>
          <w:p w14:paraId="4BD515AA" w14:textId="77777777" w:rsidR="00D24EA3" w:rsidRDefault="00D24EA3" w:rsidP="00A20FF3">
            <w:pPr>
              <w:keepNext/>
              <w:spacing w:after="0" w:line="480" w:lineRule="auto"/>
              <w:jc w:val="left"/>
            </w:pPr>
            <w:r>
              <w:t>Masukan</w:t>
            </w:r>
          </w:p>
        </w:tc>
        <w:tc>
          <w:tcPr>
            <w:tcW w:w="284" w:type="dxa"/>
          </w:tcPr>
          <w:p w14:paraId="48ACF2E0" w14:textId="77777777" w:rsidR="00D24EA3" w:rsidRDefault="00D24EA3" w:rsidP="00A20FF3">
            <w:pPr>
              <w:keepNext/>
              <w:spacing w:after="0" w:line="480" w:lineRule="auto"/>
              <w:jc w:val="left"/>
            </w:pPr>
            <w:r>
              <w:t>:</w:t>
            </w:r>
          </w:p>
        </w:tc>
        <w:tc>
          <w:tcPr>
            <w:tcW w:w="3613" w:type="dxa"/>
          </w:tcPr>
          <w:p w14:paraId="2DEE463B" w14:textId="77777777" w:rsidR="00D24EA3" w:rsidRPr="00790913" w:rsidRDefault="009B47C2" w:rsidP="00A20FF3">
            <w:pPr>
              <w:keepNext/>
              <w:spacing w:after="0" w:line="480" w:lineRule="auto"/>
              <w:jc w:val="left"/>
              <w:rPr>
                <w:i/>
              </w:rPr>
            </w:pPr>
            <w:r>
              <w:t>Konfirmasi simpan pesanan</w:t>
            </w:r>
          </w:p>
        </w:tc>
      </w:tr>
      <w:tr w:rsidR="00D24EA3" w14:paraId="3EB2EBBA" w14:textId="77777777" w:rsidTr="00657A59">
        <w:tc>
          <w:tcPr>
            <w:tcW w:w="516" w:type="dxa"/>
          </w:tcPr>
          <w:p w14:paraId="5AE555EC" w14:textId="77777777" w:rsidR="00D24EA3" w:rsidRDefault="00D24EA3" w:rsidP="00A20FF3">
            <w:pPr>
              <w:keepNext/>
              <w:spacing w:after="0" w:line="480" w:lineRule="auto"/>
              <w:jc w:val="left"/>
            </w:pPr>
          </w:p>
        </w:tc>
        <w:tc>
          <w:tcPr>
            <w:tcW w:w="2800" w:type="dxa"/>
          </w:tcPr>
          <w:p w14:paraId="2B1E351F" w14:textId="77777777" w:rsidR="00D24EA3" w:rsidRDefault="00D24EA3" w:rsidP="00A20FF3">
            <w:pPr>
              <w:keepNext/>
              <w:spacing w:after="0" w:line="480" w:lineRule="auto"/>
              <w:jc w:val="left"/>
            </w:pPr>
            <w:r>
              <w:t>Keluaran</w:t>
            </w:r>
          </w:p>
        </w:tc>
        <w:tc>
          <w:tcPr>
            <w:tcW w:w="284" w:type="dxa"/>
          </w:tcPr>
          <w:p w14:paraId="40E8BFCD" w14:textId="77777777" w:rsidR="00D24EA3" w:rsidRDefault="00D24EA3" w:rsidP="00A20FF3">
            <w:pPr>
              <w:keepNext/>
              <w:spacing w:after="0" w:line="480" w:lineRule="auto"/>
              <w:jc w:val="left"/>
            </w:pPr>
            <w:r>
              <w:t>:</w:t>
            </w:r>
          </w:p>
        </w:tc>
        <w:tc>
          <w:tcPr>
            <w:tcW w:w="3613" w:type="dxa"/>
          </w:tcPr>
          <w:p w14:paraId="3C12F7A3" w14:textId="77777777" w:rsidR="00D24EA3" w:rsidRPr="00D24EA3" w:rsidRDefault="00D24EA3" w:rsidP="00A20FF3">
            <w:pPr>
              <w:keepNext/>
              <w:spacing w:after="0" w:line="480" w:lineRule="auto"/>
              <w:jc w:val="left"/>
              <w:rPr>
                <w:i/>
              </w:rPr>
            </w:pPr>
            <w:r>
              <w:t xml:space="preserve">Transaksi disimpan di </w:t>
            </w:r>
            <w:r w:rsidRPr="00D24EA3">
              <w:rPr>
                <w:i/>
                <w:lang w:val="en-US"/>
              </w:rPr>
              <w:t>database</w:t>
            </w:r>
          </w:p>
        </w:tc>
      </w:tr>
      <w:tr w:rsidR="00D24EA3" w:rsidRPr="00D24EA3" w14:paraId="7957ABE2" w14:textId="77777777" w:rsidTr="00657A59">
        <w:tc>
          <w:tcPr>
            <w:tcW w:w="516" w:type="dxa"/>
          </w:tcPr>
          <w:p w14:paraId="710A0B4B" w14:textId="77777777" w:rsidR="00D24EA3" w:rsidRPr="00D24EA3" w:rsidRDefault="00D24EA3" w:rsidP="00A20FF3">
            <w:pPr>
              <w:keepNext/>
              <w:spacing w:after="0" w:line="480" w:lineRule="auto"/>
              <w:jc w:val="left"/>
              <w:rPr>
                <w:lang w:val="en-US"/>
              </w:rPr>
            </w:pPr>
          </w:p>
        </w:tc>
        <w:tc>
          <w:tcPr>
            <w:tcW w:w="2800" w:type="dxa"/>
          </w:tcPr>
          <w:p w14:paraId="29603C73" w14:textId="77777777" w:rsidR="00D24EA3" w:rsidRPr="00D24EA3" w:rsidRDefault="00D24EA3" w:rsidP="00A20FF3">
            <w:pPr>
              <w:keepNext/>
              <w:spacing w:after="0" w:line="480" w:lineRule="auto"/>
              <w:jc w:val="left"/>
            </w:pPr>
            <w:r w:rsidRPr="00D24EA3">
              <w:t>Uraian</w:t>
            </w:r>
          </w:p>
        </w:tc>
        <w:tc>
          <w:tcPr>
            <w:tcW w:w="284" w:type="dxa"/>
          </w:tcPr>
          <w:p w14:paraId="6BFBD986" w14:textId="77777777" w:rsidR="00D24EA3" w:rsidRPr="00D24EA3" w:rsidRDefault="00D24EA3" w:rsidP="00A20FF3">
            <w:pPr>
              <w:keepNext/>
              <w:spacing w:after="0" w:line="480" w:lineRule="auto"/>
              <w:jc w:val="left"/>
            </w:pPr>
            <w:r w:rsidRPr="00D24EA3">
              <w:t>:</w:t>
            </w:r>
          </w:p>
        </w:tc>
        <w:tc>
          <w:tcPr>
            <w:tcW w:w="3613" w:type="dxa"/>
          </w:tcPr>
          <w:p w14:paraId="37D4CA0A" w14:textId="77777777" w:rsidR="00D24EA3" w:rsidRPr="004C66A8" w:rsidRDefault="00D24EA3" w:rsidP="00A20FF3">
            <w:pPr>
              <w:keepNext/>
              <w:spacing w:after="0" w:line="480" w:lineRule="auto"/>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657A59">
        <w:tc>
          <w:tcPr>
            <w:tcW w:w="516" w:type="dxa"/>
          </w:tcPr>
          <w:p w14:paraId="3369FD88" w14:textId="77777777" w:rsidR="004C66A8" w:rsidRDefault="004C66A8" w:rsidP="00A20FF3">
            <w:pPr>
              <w:keepNext/>
              <w:spacing w:after="0" w:line="480" w:lineRule="auto"/>
              <w:jc w:val="left"/>
            </w:pPr>
            <w:r>
              <w:t>8.</w:t>
            </w:r>
          </w:p>
        </w:tc>
        <w:tc>
          <w:tcPr>
            <w:tcW w:w="2800" w:type="dxa"/>
          </w:tcPr>
          <w:p w14:paraId="04300AC6" w14:textId="77777777" w:rsidR="004C66A8" w:rsidRDefault="004C66A8" w:rsidP="00A20FF3">
            <w:pPr>
              <w:keepNext/>
              <w:spacing w:after="0" w:line="480" w:lineRule="auto"/>
              <w:jc w:val="left"/>
            </w:pPr>
            <w:r>
              <w:t>Proses</w:t>
            </w:r>
          </w:p>
        </w:tc>
        <w:tc>
          <w:tcPr>
            <w:tcW w:w="284" w:type="dxa"/>
          </w:tcPr>
          <w:p w14:paraId="421A0288" w14:textId="77777777" w:rsidR="004C66A8" w:rsidRDefault="004C66A8" w:rsidP="00A20FF3">
            <w:pPr>
              <w:keepNext/>
              <w:spacing w:after="0" w:line="480" w:lineRule="auto"/>
              <w:jc w:val="left"/>
            </w:pPr>
            <w:r>
              <w:t>:</w:t>
            </w:r>
          </w:p>
        </w:tc>
        <w:tc>
          <w:tcPr>
            <w:tcW w:w="3613" w:type="dxa"/>
          </w:tcPr>
          <w:p w14:paraId="7ADFE283" w14:textId="77777777" w:rsidR="004C66A8" w:rsidRDefault="00DB2990" w:rsidP="00A20FF3">
            <w:pPr>
              <w:keepNext/>
              <w:spacing w:after="0" w:line="480" w:lineRule="auto"/>
              <w:jc w:val="left"/>
            </w:pPr>
            <w:r>
              <w:t>3.1</w:t>
            </w:r>
          </w:p>
        </w:tc>
      </w:tr>
      <w:tr w:rsidR="004C66A8" w:rsidRPr="00D24EA3" w14:paraId="11B8D4FD" w14:textId="77777777" w:rsidTr="00657A59">
        <w:tc>
          <w:tcPr>
            <w:tcW w:w="516" w:type="dxa"/>
          </w:tcPr>
          <w:p w14:paraId="2BF935AD" w14:textId="77777777" w:rsidR="004C66A8" w:rsidRDefault="004C66A8" w:rsidP="00A20FF3">
            <w:pPr>
              <w:keepNext/>
              <w:spacing w:after="0" w:line="480" w:lineRule="auto"/>
              <w:jc w:val="left"/>
            </w:pPr>
          </w:p>
        </w:tc>
        <w:tc>
          <w:tcPr>
            <w:tcW w:w="2800" w:type="dxa"/>
          </w:tcPr>
          <w:p w14:paraId="128CEB38" w14:textId="77777777" w:rsidR="004C66A8" w:rsidRDefault="004C66A8" w:rsidP="00A20FF3">
            <w:pPr>
              <w:keepNext/>
              <w:spacing w:after="0" w:line="480" w:lineRule="auto"/>
              <w:jc w:val="left"/>
            </w:pPr>
            <w:r>
              <w:t>Nama proses</w:t>
            </w:r>
          </w:p>
        </w:tc>
        <w:tc>
          <w:tcPr>
            <w:tcW w:w="284" w:type="dxa"/>
          </w:tcPr>
          <w:p w14:paraId="43286DC1" w14:textId="77777777" w:rsidR="004C66A8" w:rsidRDefault="004C66A8" w:rsidP="00A20FF3">
            <w:pPr>
              <w:keepNext/>
              <w:spacing w:after="0" w:line="480" w:lineRule="auto"/>
              <w:jc w:val="left"/>
            </w:pPr>
            <w:r>
              <w:t>:</w:t>
            </w:r>
          </w:p>
        </w:tc>
        <w:tc>
          <w:tcPr>
            <w:tcW w:w="3613" w:type="dxa"/>
          </w:tcPr>
          <w:p w14:paraId="0107579D" w14:textId="77777777" w:rsidR="004C66A8" w:rsidRPr="00790913" w:rsidRDefault="00DB2990" w:rsidP="00A20FF3">
            <w:pPr>
              <w:keepNext/>
              <w:spacing w:after="0" w:line="480" w:lineRule="auto"/>
              <w:jc w:val="left"/>
            </w:pPr>
            <w:r>
              <w:t>Mencetak laporan harian</w:t>
            </w:r>
          </w:p>
        </w:tc>
      </w:tr>
      <w:tr w:rsidR="004C66A8" w:rsidRPr="00D24EA3" w14:paraId="5AE94B01" w14:textId="77777777" w:rsidTr="00657A59">
        <w:tc>
          <w:tcPr>
            <w:tcW w:w="516" w:type="dxa"/>
          </w:tcPr>
          <w:p w14:paraId="7ACFB52A" w14:textId="77777777" w:rsidR="004C66A8" w:rsidRDefault="004C66A8" w:rsidP="00A20FF3">
            <w:pPr>
              <w:keepNext/>
              <w:spacing w:after="0" w:line="480" w:lineRule="auto"/>
              <w:jc w:val="left"/>
            </w:pPr>
          </w:p>
        </w:tc>
        <w:tc>
          <w:tcPr>
            <w:tcW w:w="2800" w:type="dxa"/>
          </w:tcPr>
          <w:p w14:paraId="0D660E00" w14:textId="77777777" w:rsidR="004C66A8" w:rsidRDefault="004C66A8" w:rsidP="00A20FF3">
            <w:pPr>
              <w:keepNext/>
              <w:spacing w:after="0" w:line="480" w:lineRule="auto"/>
              <w:jc w:val="left"/>
            </w:pPr>
            <w:r>
              <w:t>Masukan</w:t>
            </w:r>
          </w:p>
        </w:tc>
        <w:tc>
          <w:tcPr>
            <w:tcW w:w="284" w:type="dxa"/>
          </w:tcPr>
          <w:p w14:paraId="1F33C9ED" w14:textId="77777777" w:rsidR="004C66A8" w:rsidRDefault="004C66A8" w:rsidP="00A20FF3">
            <w:pPr>
              <w:keepNext/>
              <w:spacing w:after="0" w:line="480" w:lineRule="auto"/>
              <w:jc w:val="left"/>
            </w:pPr>
            <w:r>
              <w:t>:</w:t>
            </w:r>
          </w:p>
        </w:tc>
        <w:tc>
          <w:tcPr>
            <w:tcW w:w="3613" w:type="dxa"/>
          </w:tcPr>
          <w:p w14:paraId="20D65E38" w14:textId="77777777" w:rsidR="004C66A8" w:rsidRPr="00790913" w:rsidRDefault="00DB2990" w:rsidP="00A20FF3">
            <w:pPr>
              <w:keepNext/>
              <w:spacing w:after="0" w:line="480" w:lineRule="auto"/>
              <w:jc w:val="left"/>
              <w:rPr>
                <w:i/>
              </w:rPr>
            </w:pPr>
            <w:r>
              <w:t>Daftar transaksi</w:t>
            </w:r>
          </w:p>
        </w:tc>
      </w:tr>
      <w:tr w:rsidR="004C66A8" w:rsidRPr="00D24EA3" w14:paraId="6DBA67F3" w14:textId="77777777" w:rsidTr="00657A59">
        <w:tc>
          <w:tcPr>
            <w:tcW w:w="516" w:type="dxa"/>
          </w:tcPr>
          <w:p w14:paraId="42EF5C33" w14:textId="77777777" w:rsidR="004C66A8" w:rsidRDefault="004C66A8" w:rsidP="00A20FF3">
            <w:pPr>
              <w:keepNext/>
              <w:spacing w:after="0" w:line="480" w:lineRule="auto"/>
              <w:jc w:val="left"/>
            </w:pPr>
          </w:p>
        </w:tc>
        <w:tc>
          <w:tcPr>
            <w:tcW w:w="2800" w:type="dxa"/>
          </w:tcPr>
          <w:p w14:paraId="73B0ED83" w14:textId="77777777" w:rsidR="004C66A8" w:rsidRDefault="004C66A8" w:rsidP="00A20FF3">
            <w:pPr>
              <w:keepNext/>
              <w:spacing w:after="0" w:line="480" w:lineRule="auto"/>
              <w:jc w:val="left"/>
            </w:pPr>
            <w:r>
              <w:t>Keluaran</w:t>
            </w:r>
          </w:p>
        </w:tc>
        <w:tc>
          <w:tcPr>
            <w:tcW w:w="284" w:type="dxa"/>
          </w:tcPr>
          <w:p w14:paraId="6594A463" w14:textId="77777777" w:rsidR="004C66A8" w:rsidRDefault="004C66A8" w:rsidP="00A20FF3">
            <w:pPr>
              <w:keepNext/>
              <w:spacing w:after="0" w:line="480" w:lineRule="auto"/>
              <w:jc w:val="left"/>
            </w:pPr>
            <w:r>
              <w:t>:</w:t>
            </w:r>
          </w:p>
        </w:tc>
        <w:tc>
          <w:tcPr>
            <w:tcW w:w="3613" w:type="dxa"/>
          </w:tcPr>
          <w:p w14:paraId="12735617" w14:textId="77777777" w:rsidR="004C66A8" w:rsidRPr="00D24EA3" w:rsidRDefault="00DB2990" w:rsidP="00A20FF3">
            <w:pPr>
              <w:keepNext/>
              <w:spacing w:after="0" w:line="480" w:lineRule="auto"/>
              <w:jc w:val="left"/>
              <w:rPr>
                <w:i/>
              </w:rPr>
            </w:pPr>
            <w:r>
              <w:t>Laporan harian</w:t>
            </w:r>
          </w:p>
        </w:tc>
      </w:tr>
      <w:tr w:rsidR="004C66A8" w:rsidRPr="00D24EA3" w14:paraId="55457D41" w14:textId="77777777" w:rsidTr="00657A59">
        <w:tc>
          <w:tcPr>
            <w:tcW w:w="516" w:type="dxa"/>
          </w:tcPr>
          <w:p w14:paraId="2332CCF1" w14:textId="77777777" w:rsidR="004C66A8" w:rsidRPr="00D24EA3" w:rsidRDefault="004C66A8" w:rsidP="00A20FF3">
            <w:pPr>
              <w:keepNext/>
              <w:spacing w:after="0" w:line="480" w:lineRule="auto"/>
              <w:jc w:val="left"/>
              <w:rPr>
                <w:lang w:val="en-US"/>
              </w:rPr>
            </w:pPr>
          </w:p>
        </w:tc>
        <w:tc>
          <w:tcPr>
            <w:tcW w:w="2800" w:type="dxa"/>
          </w:tcPr>
          <w:p w14:paraId="6EECF02C" w14:textId="77777777" w:rsidR="004C66A8" w:rsidRPr="00D24EA3" w:rsidRDefault="004C66A8" w:rsidP="00A20FF3">
            <w:pPr>
              <w:keepNext/>
              <w:spacing w:after="0" w:line="480" w:lineRule="auto"/>
              <w:jc w:val="left"/>
            </w:pPr>
            <w:r w:rsidRPr="00D24EA3">
              <w:t>Uraian</w:t>
            </w:r>
          </w:p>
        </w:tc>
        <w:tc>
          <w:tcPr>
            <w:tcW w:w="284" w:type="dxa"/>
          </w:tcPr>
          <w:p w14:paraId="12C6B1C9" w14:textId="77777777" w:rsidR="004C66A8" w:rsidRPr="00D24EA3" w:rsidRDefault="004C66A8" w:rsidP="00A20FF3">
            <w:pPr>
              <w:keepNext/>
              <w:spacing w:after="0" w:line="480" w:lineRule="auto"/>
              <w:jc w:val="left"/>
            </w:pPr>
            <w:r w:rsidRPr="00D24EA3">
              <w:t>:</w:t>
            </w:r>
          </w:p>
        </w:tc>
        <w:tc>
          <w:tcPr>
            <w:tcW w:w="3613" w:type="dxa"/>
          </w:tcPr>
          <w:p w14:paraId="6B9F31C7" w14:textId="77777777" w:rsidR="004C66A8" w:rsidRPr="00DB2990" w:rsidRDefault="00DB2990" w:rsidP="00A20FF3">
            <w:pPr>
              <w:keepNext/>
              <w:spacing w:after="0" w:line="480" w:lineRule="auto"/>
              <w:jc w:val="left"/>
            </w:pPr>
            <w:r>
              <w:t xml:space="preserve">Semua data transaksi diambil dari </w:t>
            </w:r>
            <w:r w:rsidRPr="00DB2990">
              <w:rPr>
                <w:i/>
                <w:lang w:val="en-US"/>
              </w:rPr>
              <w:t>database</w:t>
            </w:r>
            <w:r>
              <w:rPr>
                <w:i/>
              </w:rPr>
              <w:t xml:space="preserve"> </w:t>
            </w:r>
            <w:r>
              <w:t xml:space="preserve">kemudian dipilah berdasarkan hari saat ini, data hasil pilah tersebut </w:t>
            </w:r>
            <w:r w:rsidR="009E69B4">
              <w:t>di</w:t>
            </w:r>
            <w:r>
              <w:t>cetak dalam format laporan harian</w:t>
            </w:r>
          </w:p>
        </w:tc>
      </w:tr>
      <w:tr w:rsidR="009E69B4" w:rsidRPr="00D24EA3" w14:paraId="65F82012" w14:textId="77777777" w:rsidTr="00657A59">
        <w:tc>
          <w:tcPr>
            <w:tcW w:w="516" w:type="dxa"/>
          </w:tcPr>
          <w:p w14:paraId="65E2F80F" w14:textId="77777777" w:rsidR="009E69B4" w:rsidRDefault="009E69B4" w:rsidP="00A20FF3">
            <w:pPr>
              <w:keepNext/>
              <w:spacing w:after="0" w:line="480" w:lineRule="auto"/>
              <w:jc w:val="left"/>
            </w:pPr>
            <w:r>
              <w:t>9.</w:t>
            </w:r>
          </w:p>
        </w:tc>
        <w:tc>
          <w:tcPr>
            <w:tcW w:w="2800" w:type="dxa"/>
          </w:tcPr>
          <w:p w14:paraId="4F53424C" w14:textId="77777777" w:rsidR="009E69B4" w:rsidRDefault="009E69B4" w:rsidP="00A20FF3">
            <w:pPr>
              <w:keepNext/>
              <w:spacing w:after="0" w:line="480" w:lineRule="auto"/>
              <w:jc w:val="left"/>
            </w:pPr>
            <w:r>
              <w:t>Proses</w:t>
            </w:r>
          </w:p>
        </w:tc>
        <w:tc>
          <w:tcPr>
            <w:tcW w:w="284" w:type="dxa"/>
          </w:tcPr>
          <w:p w14:paraId="48233833" w14:textId="77777777" w:rsidR="009E69B4" w:rsidRDefault="009E69B4" w:rsidP="00A20FF3">
            <w:pPr>
              <w:keepNext/>
              <w:spacing w:after="0" w:line="480" w:lineRule="auto"/>
              <w:jc w:val="left"/>
            </w:pPr>
            <w:r>
              <w:t>:</w:t>
            </w:r>
          </w:p>
        </w:tc>
        <w:tc>
          <w:tcPr>
            <w:tcW w:w="3613" w:type="dxa"/>
          </w:tcPr>
          <w:p w14:paraId="0A2FC729" w14:textId="77777777" w:rsidR="009E69B4" w:rsidRDefault="009E69B4" w:rsidP="00A20FF3">
            <w:pPr>
              <w:keepNext/>
              <w:spacing w:after="0" w:line="480" w:lineRule="auto"/>
              <w:jc w:val="left"/>
            </w:pPr>
            <w:r>
              <w:t>3.2</w:t>
            </w:r>
          </w:p>
        </w:tc>
      </w:tr>
      <w:tr w:rsidR="009E69B4" w:rsidRPr="00D24EA3" w14:paraId="245361F7" w14:textId="77777777" w:rsidTr="00657A59">
        <w:tc>
          <w:tcPr>
            <w:tcW w:w="516" w:type="dxa"/>
          </w:tcPr>
          <w:p w14:paraId="7AF34ADF" w14:textId="77777777" w:rsidR="009E69B4" w:rsidRDefault="009E69B4" w:rsidP="00A20FF3">
            <w:pPr>
              <w:keepNext/>
              <w:spacing w:after="0" w:line="480" w:lineRule="auto"/>
              <w:jc w:val="left"/>
            </w:pPr>
          </w:p>
        </w:tc>
        <w:tc>
          <w:tcPr>
            <w:tcW w:w="2800" w:type="dxa"/>
          </w:tcPr>
          <w:p w14:paraId="628C4246" w14:textId="77777777" w:rsidR="009E69B4" w:rsidRDefault="009E69B4" w:rsidP="00A20FF3">
            <w:pPr>
              <w:keepNext/>
              <w:spacing w:after="0" w:line="480" w:lineRule="auto"/>
              <w:jc w:val="left"/>
            </w:pPr>
            <w:r>
              <w:t>Nama proses</w:t>
            </w:r>
          </w:p>
        </w:tc>
        <w:tc>
          <w:tcPr>
            <w:tcW w:w="284" w:type="dxa"/>
          </w:tcPr>
          <w:p w14:paraId="39D75B9C" w14:textId="77777777" w:rsidR="009E69B4" w:rsidRDefault="009E69B4" w:rsidP="00A20FF3">
            <w:pPr>
              <w:keepNext/>
              <w:spacing w:after="0" w:line="480" w:lineRule="auto"/>
              <w:jc w:val="left"/>
            </w:pPr>
            <w:r>
              <w:t>:</w:t>
            </w:r>
          </w:p>
        </w:tc>
        <w:tc>
          <w:tcPr>
            <w:tcW w:w="3613" w:type="dxa"/>
          </w:tcPr>
          <w:p w14:paraId="15E243E5" w14:textId="77777777" w:rsidR="009E69B4" w:rsidRPr="00790913" w:rsidRDefault="009E69B4" w:rsidP="00A20FF3">
            <w:pPr>
              <w:keepNext/>
              <w:spacing w:after="0" w:line="480" w:lineRule="auto"/>
              <w:jc w:val="left"/>
            </w:pPr>
            <w:r>
              <w:t>Mencetak laporan bulanan</w:t>
            </w:r>
          </w:p>
        </w:tc>
      </w:tr>
      <w:tr w:rsidR="009E69B4" w:rsidRPr="00D24EA3" w14:paraId="30A15A75" w14:textId="77777777" w:rsidTr="00657A59">
        <w:tc>
          <w:tcPr>
            <w:tcW w:w="516" w:type="dxa"/>
          </w:tcPr>
          <w:p w14:paraId="2DE1F5EE" w14:textId="77777777" w:rsidR="009E69B4" w:rsidRDefault="009E69B4" w:rsidP="00A20FF3">
            <w:pPr>
              <w:keepNext/>
              <w:spacing w:after="0" w:line="480" w:lineRule="auto"/>
              <w:jc w:val="left"/>
            </w:pPr>
          </w:p>
        </w:tc>
        <w:tc>
          <w:tcPr>
            <w:tcW w:w="2800" w:type="dxa"/>
          </w:tcPr>
          <w:p w14:paraId="50A483F3" w14:textId="77777777" w:rsidR="009E69B4" w:rsidRDefault="009E69B4" w:rsidP="00A20FF3">
            <w:pPr>
              <w:keepNext/>
              <w:spacing w:after="0" w:line="480" w:lineRule="auto"/>
              <w:jc w:val="left"/>
            </w:pPr>
            <w:r>
              <w:t>Masukan</w:t>
            </w:r>
          </w:p>
        </w:tc>
        <w:tc>
          <w:tcPr>
            <w:tcW w:w="284" w:type="dxa"/>
          </w:tcPr>
          <w:p w14:paraId="5266EEF9" w14:textId="77777777" w:rsidR="009E69B4" w:rsidRDefault="009E69B4" w:rsidP="00A20FF3">
            <w:pPr>
              <w:keepNext/>
              <w:spacing w:after="0" w:line="480" w:lineRule="auto"/>
              <w:jc w:val="left"/>
            </w:pPr>
            <w:r>
              <w:t>:</w:t>
            </w:r>
          </w:p>
        </w:tc>
        <w:tc>
          <w:tcPr>
            <w:tcW w:w="3613" w:type="dxa"/>
          </w:tcPr>
          <w:p w14:paraId="51EA9D4C" w14:textId="77777777" w:rsidR="009E69B4" w:rsidRPr="00790913" w:rsidRDefault="009E69B4" w:rsidP="00A20FF3">
            <w:pPr>
              <w:keepNext/>
              <w:spacing w:after="0" w:line="480" w:lineRule="auto"/>
              <w:jc w:val="left"/>
              <w:rPr>
                <w:i/>
              </w:rPr>
            </w:pPr>
            <w:r>
              <w:t>Daftar transaksi</w:t>
            </w:r>
          </w:p>
        </w:tc>
      </w:tr>
      <w:tr w:rsidR="009E69B4" w:rsidRPr="00D24EA3" w14:paraId="6A38697D" w14:textId="77777777" w:rsidTr="00657A59">
        <w:tc>
          <w:tcPr>
            <w:tcW w:w="516" w:type="dxa"/>
          </w:tcPr>
          <w:p w14:paraId="3917F8EC" w14:textId="77777777" w:rsidR="009E69B4" w:rsidRDefault="009E69B4" w:rsidP="00A20FF3">
            <w:pPr>
              <w:keepNext/>
              <w:spacing w:after="0" w:line="480" w:lineRule="auto"/>
              <w:jc w:val="left"/>
            </w:pPr>
          </w:p>
        </w:tc>
        <w:tc>
          <w:tcPr>
            <w:tcW w:w="2800" w:type="dxa"/>
          </w:tcPr>
          <w:p w14:paraId="67B534F9" w14:textId="77777777" w:rsidR="009E69B4" w:rsidRDefault="009E69B4" w:rsidP="00A20FF3">
            <w:pPr>
              <w:keepNext/>
              <w:spacing w:after="0" w:line="480" w:lineRule="auto"/>
              <w:jc w:val="left"/>
            </w:pPr>
            <w:r>
              <w:t>Keluaran</w:t>
            </w:r>
          </w:p>
        </w:tc>
        <w:tc>
          <w:tcPr>
            <w:tcW w:w="284" w:type="dxa"/>
          </w:tcPr>
          <w:p w14:paraId="2DBE19FC" w14:textId="77777777" w:rsidR="009E69B4" w:rsidRDefault="009E69B4" w:rsidP="00A20FF3">
            <w:pPr>
              <w:keepNext/>
              <w:spacing w:after="0" w:line="480" w:lineRule="auto"/>
              <w:jc w:val="left"/>
            </w:pPr>
            <w:r>
              <w:t>:</w:t>
            </w:r>
          </w:p>
        </w:tc>
        <w:tc>
          <w:tcPr>
            <w:tcW w:w="3613" w:type="dxa"/>
          </w:tcPr>
          <w:p w14:paraId="70F7B71B" w14:textId="77777777" w:rsidR="009E69B4" w:rsidRPr="00D24EA3" w:rsidRDefault="009E69B4" w:rsidP="00A20FF3">
            <w:pPr>
              <w:keepNext/>
              <w:spacing w:after="0" w:line="480" w:lineRule="auto"/>
              <w:jc w:val="left"/>
              <w:rPr>
                <w:i/>
              </w:rPr>
            </w:pPr>
            <w:r>
              <w:t>Laporan bulanan</w:t>
            </w:r>
          </w:p>
        </w:tc>
      </w:tr>
      <w:tr w:rsidR="009E69B4" w:rsidRPr="00D24EA3" w14:paraId="571F0503" w14:textId="77777777" w:rsidTr="00657A59">
        <w:tc>
          <w:tcPr>
            <w:tcW w:w="516" w:type="dxa"/>
          </w:tcPr>
          <w:p w14:paraId="1133C2CB" w14:textId="77777777" w:rsidR="009E69B4" w:rsidRPr="00D24EA3" w:rsidRDefault="009E69B4" w:rsidP="00A20FF3">
            <w:pPr>
              <w:keepNext/>
              <w:spacing w:after="0" w:line="480" w:lineRule="auto"/>
              <w:jc w:val="left"/>
              <w:rPr>
                <w:lang w:val="en-US"/>
              </w:rPr>
            </w:pPr>
          </w:p>
        </w:tc>
        <w:tc>
          <w:tcPr>
            <w:tcW w:w="2800" w:type="dxa"/>
          </w:tcPr>
          <w:p w14:paraId="09C4AC2F" w14:textId="77777777" w:rsidR="009E69B4" w:rsidRPr="00D24EA3" w:rsidRDefault="009E69B4" w:rsidP="00A20FF3">
            <w:pPr>
              <w:keepNext/>
              <w:spacing w:after="0" w:line="480" w:lineRule="auto"/>
              <w:jc w:val="left"/>
            </w:pPr>
            <w:r w:rsidRPr="00D24EA3">
              <w:t>Uraian</w:t>
            </w:r>
          </w:p>
        </w:tc>
        <w:tc>
          <w:tcPr>
            <w:tcW w:w="284" w:type="dxa"/>
          </w:tcPr>
          <w:p w14:paraId="590E30A9" w14:textId="77777777" w:rsidR="009E69B4" w:rsidRPr="00D24EA3" w:rsidRDefault="009E69B4" w:rsidP="00A20FF3">
            <w:pPr>
              <w:keepNext/>
              <w:spacing w:after="0" w:line="480" w:lineRule="auto"/>
              <w:jc w:val="left"/>
            </w:pPr>
            <w:r w:rsidRPr="00D24EA3">
              <w:t>:</w:t>
            </w:r>
          </w:p>
        </w:tc>
        <w:tc>
          <w:tcPr>
            <w:tcW w:w="3613" w:type="dxa"/>
          </w:tcPr>
          <w:p w14:paraId="106D95F8" w14:textId="77777777" w:rsidR="009E69B4" w:rsidRPr="00DB2990" w:rsidRDefault="009E69B4"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bulanan</w:t>
            </w:r>
          </w:p>
        </w:tc>
      </w:tr>
      <w:tr w:rsidR="00657A59" w:rsidRPr="00D24EA3" w14:paraId="393A8A29" w14:textId="77777777" w:rsidTr="00657A59">
        <w:tc>
          <w:tcPr>
            <w:tcW w:w="516" w:type="dxa"/>
          </w:tcPr>
          <w:p w14:paraId="6E789588" w14:textId="77777777" w:rsidR="00657A59" w:rsidRPr="00D24EA3" w:rsidRDefault="00657A59" w:rsidP="00A20FF3">
            <w:pPr>
              <w:keepNext/>
              <w:spacing w:after="0" w:line="480" w:lineRule="auto"/>
              <w:jc w:val="left"/>
              <w:rPr>
                <w:lang w:val="en-US"/>
              </w:rPr>
            </w:pPr>
          </w:p>
        </w:tc>
        <w:tc>
          <w:tcPr>
            <w:tcW w:w="2800" w:type="dxa"/>
          </w:tcPr>
          <w:p w14:paraId="230D75F3" w14:textId="77777777" w:rsidR="00657A59" w:rsidRPr="00D24EA3" w:rsidRDefault="00657A59" w:rsidP="00A20FF3">
            <w:pPr>
              <w:keepNext/>
              <w:spacing w:after="0" w:line="480" w:lineRule="auto"/>
              <w:jc w:val="left"/>
            </w:pPr>
          </w:p>
        </w:tc>
        <w:tc>
          <w:tcPr>
            <w:tcW w:w="284" w:type="dxa"/>
          </w:tcPr>
          <w:p w14:paraId="5672A259" w14:textId="77777777" w:rsidR="00657A59" w:rsidRPr="00D24EA3" w:rsidRDefault="00657A59" w:rsidP="00A20FF3">
            <w:pPr>
              <w:keepNext/>
              <w:spacing w:after="0" w:line="480" w:lineRule="auto"/>
              <w:jc w:val="left"/>
            </w:pPr>
          </w:p>
        </w:tc>
        <w:tc>
          <w:tcPr>
            <w:tcW w:w="3613" w:type="dxa"/>
          </w:tcPr>
          <w:p w14:paraId="06CB1D95" w14:textId="77777777" w:rsidR="00657A59" w:rsidRDefault="00657A59" w:rsidP="00A20FF3">
            <w:pPr>
              <w:keepNext/>
              <w:spacing w:after="0" w:line="480" w:lineRule="auto"/>
              <w:jc w:val="left"/>
            </w:pPr>
          </w:p>
        </w:tc>
      </w:tr>
      <w:tr w:rsidR="009E69B4" w:rsidRPr="00D24EA3" w14:paraId="339D13DD" w14:textId="77777777" w:rsidTr="00657A59">
        <w:tc>
          <w:tcPr>
            <w:tcW w:w="516" w:type="dxa"/>
          </w:tcPr>
          <w:p w14:paraId="5C102D96" w14:textId="77777777" w:rsidR="009E69B4" w:rsidRDefault="009E69B4" w:rsidP="00A20FF3">
            <w:pPr>
              <w:keepNext/>
              <w:spacing w:after="0" w:line="480" w:lineRule="auto"/>
              <w:jc w:val="left"/>
            </w:pPr>
            <w:r>
              <w:lastRenderedPageBreak/>
              <w:t>10.</w:t>
            </w:r>
          </w:p>
        </w:tc>
        <w:tc>
          <w:tcPr>
            <w:tcW w:w="2800" w:type="dxa"/>
          </w:tcPr>
          <w:p w14:paraId="73B1CA1A" w14:textId="77777777" w:rsidR="009E69B4" w:rsidRDefault="009E69B4" w:rsidP="00A20FF3">
            <w:pPr>
              <w:keepNext/>
              <w:spacing w:after="0" w:line="480" w:lineRule="auto"/>
              <w:jc w:val="left"/>
            </w:pPr>
            <w:r>
              <w:t>Proses</w:t>
            </w:r>
          </w:p>
        </w:tc>
        <w:tc>
          <w:tcPr>
            <w:tcW w:w="284" w:type="dxa"/>
          </w:tcPr>
          <w:p w14:paraId="06A335E5" w14:textId="77777777" w:rsidR="009E69B4" w:rsidRDefault="009E69B4" w:rsidP="00A20FF3">
            <w:pPr>
              <w:keepNext/>
              <w:spacing w:after="0" w:line="480" w:lineRule="auto"/>
              <w:jc w:val="left"/>
            </w:pPr>
            <w:r>
              <w:t>:</w:t>
            </w:r>
          </w:p>
        </w:tc>
        <w:tc>
          <w:tcPr>
            <w:tcW w:w="3613" w:type="dxa"/>
          </w:tcPr>
          <w:p w14:paraId="3E573BC7" w14:textId="77777777" w:rsidR="009E69B4" w:rsidRDefault="009E69B4" w:rsidP="00A20FF3">
            <w:pPr>
              <w:keepNext/>
              <w:spacing w:after="0" w:line="480" w:lineRule="auto"/>
              <w:jc w:val="left"/>
            </w:pPr>
            <w:r>
              <w:t>3.3</w:t>
            </w:r>
          </w:p>
        </w:tc>
      </w:tr>
      <w:tr w:rsidR="009E69B4" w:rsidRPr="00D24EA3" w14:paraId="2A1A916E" w14:textId="77777777" w:rsidTr="00657A59">
        <w:tc>
          <w:tcPr>
            <w:tcW w:w="516" w:type="dxa"/>
          </w:tcPr>
          <w:p w14:paraId="2C0FE592" w14:textId="77777777" w:rsidR="009E69B4" w:rsidRDefault="009E69B4" w:rsidP="00A20FF3">
            <w:pPr>
              <w:keepNext/>
              <w:spacing w:after="0" w:line="480" w:lineRule="auto"/>
              <w:jc w:val="left"/>
            </w:pPr>
          </w:p>
        </w:tc>
        <w:tc>
          <w:tcPr>
            <w:tcW w:w="2800" w:type="dxa"/>
          </w:tcPr>
          <w:p w14:paraId="78E6D52C" w14:textId="77777777" w:rsidR="009E69B4" w:rsidRDefault="009E69B4" w:rsidP="00A20FF3">
            <w:pPr>
              <w:keepNext/>
              <w:spacing w:after="0" w:line="480" w:lineRule="auto"/>
              <w:jc w:val="left"/>
            </w:pPr>
            <w:r>
              <w:t>Nama proses</w:t>
            </w:r>
          </w:p>
        </w:tc>
        <w:tc>
          <w:tcPr>
            <w:tcW w:w="284" w:type="dxa"/>
          </w:tcPr>
          <w:p w14:paraId="4A8CEF98" w14:textId="77777777" w:rsidR="009E69B4" w:rsidRDefault="009E69B4" w:rsidP="00A20FF3">
            <w:pPr>
              <w:keepNext/>
              <w:spacing w:after="0" w:line="480" w:lineRule="auto"/>
              <w:jc w:val="left"/>
            </w:pPr>
            <w:r>
              <w:t>:</w:t>
            </w:r>
          </w:p>
        </w:tc>
        <w:tc>
          <w:tcPr>
            <w:tcW w:w="3613" w:type="dxa"/>
          </w:tcPr>
          <w:p w14:paraId="1BD088BE" w14:textId="77777777" w:rsidR="009E69B4" w:rsidRPr="00790913" w:rsidRDefault="009E69B4" w:rsidP="00A20FF3">
            <w:pPr>
              <w:keepNext/>
              <w:spacing w:after="0" w:line="480" w:lineRule="auto"/>
              <w:jc w:val="left"/>
            </w:pPr>
            <w:r>
              <w:t>Mencetak laporan menu favorit</w:t>
            </w:r>
          </w:p>
        </w:tc>
      </w:tr>
      <w:tr w:rsidR="009E69B4" w:rsidRPr="00D24EA3" w14:paraId="33A4B857" w14:textId="77777777" w:rsidTr="00657A59">
        <w:tc>
          <w:tcPr>
            <w:tcW w:w="516" w:type="dxa"/>
          </w:tcPr>
          <w:p w14:paraId="5849E979" w14:textId="77777777" w:rsidR="009E69B4" w:rsidRDefault="009E69B4" w:rsidP="00A20FF3">
            <w:pPr>
              <w:keepNext/>
              <w:spacing w:after="0" w:line="480" w:lineRule="auto"/>
              <w:jc w:val="left"/>
            </w:pPr>
          </w:p>
        </w:tc>
        <w:tc>
          <w:tcPr>
            <w:tcW w:w="2800" w:type="dxa"/>
          </w:tcPr>
          <w:p w14:paraId="268EAFDC" w14:textId="77777777" w:rsidR="009E69B4" w:rsidRDefault="009E69B4" w:rsidP="00A20FF3">
            <w:pPr>
              <w:keepNext/>
              <w:spacing w:after="0" w:line="480" w:lineRule="auto"/>
              <w:jc w:val="left"/>
            </w:pPr>
            <w:r>
              <w:t>Masukan</w:t>
            </w:r>
          </w:p>
        </w:tc>
        <w:tc>
          <w:tcPr>
            <w:tcW w:w="284" w:type="dxa"/>
          </w:tcPr>
          <w:p w14:paraId="4AFD49C9" w14:textId="77777777" w:rsidR="009E69B4" w:rsidRDefault="009E69B4" w:rsidP="00A20FF3">
            <w:pPr>
              <w:keepNext/>
              <w:spacing w:after="0" w:line="480" w:lineRule="auto"/>
              <w:jc w:val="left"/>
            </w:pPr>
            <w:r>
              <w:t>:</w:t>
            </w:r>
          </w:p>
        </w:tc>
        <w:tc>
          <w:tcPr>
            <w:tcW w:w="3613" w:type="dxa"/>
          </w:tcPr>
          <w:p w14:paraId="72048D11" w14:textId="77777777" w:rsidR="009E69B4" w:rsidRPr="00790913" w:rsidRDefault="009E69B4" w:rsidP="00A20FF3">
            <w:pPr>
              <w:keepNext/>
              <w:spacing w:after="0" w:line="480" w:lineRule="auto"/>
              <w:jc w:val="left"/>
              <w:rPr>
                <w:i/>
              </w:rPr>
            </w:pPr>
            <w:r>
              <w:t>Daftar transaksi</w:t>
            </w:r>
          </w:p>
        </w:tc>
      </w:tr>
      <w:tr w:rsidR="009E69B4" w:rsidRPr="00D24EA3" w14:paraId="47E7499A" w14:textId="77777777" w:rsidTr="00657A59">
        <w:tc>
          <w:tcPr>
            <w:tcW w:w="516" w:type="dxa"/>
          </w:tcPr>
          <w:p w14:paraId="5140C27D" w14:textId="77777777" w:rsidR="009E69B4" w:rsidRDefault="009E69B4" w:rsidP="00A20FF3">
            <w:pPr>
              <w:keepNext/>
              <w:spacing w:after="0" w:line="480" w:lineRule="auto"/>
              <w:jc w:val="left"/>
            </w:pPr>
          </w:p>
        </w:tc>
        <w:tc>
          <w:tcPr>
            <w:tcW w:w="2800" w:type="dxa"/>
          </w:tcPr>
          <w:p w14:paraId="3C7209EE" w14:textId="77777777" w:rsidR="009E69B4" w:rsidRDefault="009E69B4" w:rsidP="00A20FF3">
            <w:pPr>
              <w:keepNext/>
              <w:spacing w:after="0" w:line="480" w:lineRule="auto"/>
              <w:jc w:val="left"/>
            </w:pPr>
            <w:r>
              <w:t>Keluaran</w:t>
            </w:r>
          </w:p>
        </w:tc>
        <w:tc>
          <w:tcPr>
            <w:tcW w:w="284" w:type="dxa"/>
          </w:tcPr>
          <w:p w14:paraId="7DF3C51A" w14:textId="77777777" w:rsidR="009E69B4" w:rsidRDefault="009E69B4" w:rsidP="00A20FF3">
            <w:pPr>
              <w:keepNext/>
              <w:spacing w:after="0" w:line="480" w:lineRule="auto"/>
              <w:jc w:val="left"/>
            </w:pPr>
            <w:r>
              <w:t>:</w:t>
            </w:r>
          </w:p>
        </w:tc>
        <w:tc>
          <w:tcPr>
            <w:tcW w:w="3613" w:type="dxa"/>
          </w:tcPr>
          <w:p w14:paraId="0BDD67E4" w14:textId="77777777" w:rsidR="009E69B4" w:rsidRPr="00D24EA3" w:rsidRDefault="009E69B4" w:rsidP="00A20FF3">
            <w:pPr>
              <w:keepNext/>
              <w:spacing w:after="0" w:line="480" w:lineRule="auto"/>
              <w:jc w:val="left"/>
              <w:rPr>
                <w:i/>
              </w:rPr>
            </w:pPr>
            <w:r>
              <w:t>Laporan menu favorit</w:t>
            </w:r>
          </w:p>
        </w:tc>
      </w:tr>
      <w:tr w:rsidR="009E69B4" w:rsidRPr="00D24EA3" w14:paraId="0AED25D8" w14:textId="77777777" w:rsidTr="00657A59">
        <w:tc>
          <w:tcPr>
            <w:tcW w:w="516" w:type="dxa"/>
          </w:tcPr>
          <w:p w14:paraId="0EFF867E" w14:textId="77777777" w:rsidR="009E69B4" w:rsidRPr="00D24EA3" w:rsidRDefault="009E69B4" w:rsidP="00A20FF3">
            <w:pPr>
              <w:keepNext/>
              <w:spacing w:after="0" w:line="480" w:lineRule="auto"/>
              <w:jc w:val="left"/>
              <w:rPr>
                <w:lang w:val="en-US"/>
              </w:rPr>
            </w:pPr>
          </w:p>
        </w:tc>
        <w:tc>
          <w:tcPr>
            <w:tcW w:w="2800" w:type="dxa"/>
          </w:tcPr>
          <w:p w14:paraId="7BD758AD" w14:textId="77777777" w:rsidR="009E69B4" w:rsidRPr="00D24EA3" w:rsidRDefault="009E69B4" w:rsidP="00A20FF3">
            <w:pPr>
              <w:keepNext/>
              <w:spacing w:after="0" w:line="480" w:lineRule="auto"/>
              <w:jc w:val="left"/>
            </w:pPr>
            <w:r w:rsidRPr="00D24EA3">
              <w:t>Uraian</w:t>
            </w:r>
          </w:p>
        </w:tc>
        <w:tc>
          <w:tcPr>
            <w:tcW w:w="284" w:type="dxa"/>
          </w:tcPr>
          <w:p w14:paraId="0F71DAF0" w14:textId="77777777" w:rsidR="009E69B4" w:rsidRPr="00D24EA3" w:rsidRDefault="009E69B4" w:rsidP="00A20FF3">
            <w:pPr>
              <w:keepNext/>
              <w:spacing w:after="0" w:line="480" w:lineRule="auto"/>
              <w:jc w:val="left"/>
            </w:pPr>
            <w:r w:rsidRPr="00D24EA3">
              <w:t>:</w:t>
            </w:r>
          </w:p>
        </w:tc>
        <w:tc>
          <w:tcPr>
            <w:tcW w:w="3613" w:type="dxa"/>
          </w:tcPr>
          <w:p w14:paraId="1DE8E6DB" w14:textId="77777777" w:rsidR="009E69B4" w:rsidRPr="00DB2990" w:rsidRDefault="009E69B4"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menu makanan dan minuman, data hasil pilah tersebut dicetak dalam format laporan menu favorit</w:t>
            </w:r>
          </w:p>
        </w:tc>
      </w:tr>
      <w:tr w:rsidR="000F323A" w:rsidRPr="00D24EA3" w14:paraId="4A35A9B9" w14:textId="77777777" w:rsidTr="00657A59">
        <w:tc>
          <w:tcPr>
            <w:tcW w:w="516" w:type="dxa"/>
          </w:tcPr>
          <w:p w14:paraId="46D1917B" w14:textId="77777777" w:rsidR="000F323A" w:rsidRDefault="000F323A" w:rsidP="00A20FF3">
            <w:pPr>
              <w:keepNext/>
              <w:spacing w:after="0" w:line="480" w:lineRule="auto"/>
              <w:jc w:val="left"/>
            </w:pPr>
            <w:r>
              <w:t>11.</w:t>
            </w:r>
          </w:p>
        </w:tc>
        <w:tc>
          <w:tcPr>
            <w:tcW w:w="2800" w:type="dxa"/>
          </w:tcPr>
          <w:p w14:paraId="70C6F67E" w14:textId="77777777" w:rsidR="000F323A" w:rsidRDefault="000F323A" w:rsidP="00A20FF3">
            <w:pPr>
              <w:keepNext/>
              <w:spacing w:after="0" w:line="480" w:lineRule="auto"/>
              <w:jc w:val="left"/>
            </w:pPr>
            <w:r>
              <w:t>Proses</w:t>
            </w:r>
          </w:p>
        </w:tc>
        <w:tc>
          <w:tcPr>
            <w:tcW w:w="284" w:type="dxa"/>
          </w:tcPr>
          <w:p w14:paraId="1BEB45AC" w14:textId="77777777" w:rsidR="000F323A" w:rsidRDefault="000F323A" w:rsidP="00A20FF3">
            <w:pPr>
              <w:keepNext/>
              <w:spacing w:after="0" w:line="480" w:lineRule="auto"/>
              <w:jc w:val="left"/>
            </w:pPr>
            <w:r>
              <w:t>:</w:t>
            </w:r>
          </w:p>
        </w:tc>
        <w:tc>
          <w:tcPr>
            <w:tcW w:w="3613" w:type="dxa"/>
          </w:tcPr>
          <w:p w14:paraId="2BDCA1BD" w14:textId="77777777" w:rsidR="000F323A" w:rsidRDefault="000F323A" w:rsidP="00A20FF3">
            <w:pPr>
              <w:keepNext/>
              <w:spacing w:after="0" w:line="480" w:lineRule="auto"/>
              <w:jc w:val="left"/>
            </w:pPr>
            <w:r>
              <w:t>3.4</w:t>
            </w:r>
          </w:p>
        </w:tc>
      </w:tr>
      <w:tr w:rsidR="000F323A" w:rsidRPr="00D24EA3" w14:paraId="07B9892C" w14:textId="77777777" w:rsidTr="00657A59">
        <w:tc>
          <w:tcPr>
            <w:tcW w:w="516" w:type="dxa"/>
          </w:tcPr>
          <w:p w14:paraId="07BD04CA" w14:textId="77777777" w:rsidR="000F323A" w:rsidRDefault="000F323A" w:rsidP="00A20FF3">
            <w:pPr>
              <w:keepNext/>
              <w:spacing w:after="0" w:line="480" w:lineRule="auto"/>
              <w:jc w:val="left"/>
            </w:pPr>
          </w:p>
        </w:tc>
        <w:tc>
          <w:tcPr>
            <w:tcW w:w="2800" w:type="dxa"/>
          </w:tcPr>
          <w:p w14:paraId="796D600B" w14:textId="77777777" w:rsidR="000F323A" w:rsidRDefault="000F323A" w:rsidP="00A20FF3">
            <w:pPr>
              <w:keepNext/>
              <w:spacing w:after="0" w:line="480" w:lineRule="auto"/>
              <w:jc w:val="left"/>
            </w:pPr>
            <w:r>
              <w:t>Nama proses</w:t>
            </w:r>
          </w:p>
        </w:tc>
        <w:tc>
          <w:tcPr>
            <w:tcW w:w="284" w:type="dxa"/>
          </w:tcPr>
          <w:p w14:paraId="740A7BB5" w14:textId="77777777" w:rsidR="000F323A" w:rsidRDefault="000F323A" w:rsidP="00A20FF3">
            <w:pPr>
              <w:keepNext/>
              <w:spacing w:after="0" w:line="480" w:lineRule="auto"/>
              <w:jc w:val="left"/>
            </w:pPr>
            <w:r>
              <w:t>:</w:t>
            </w:r>
          </w:p>
        </w:tc>
        <w:tc>
          <w:tcPr>
            <w:tcW w:w="3613" w:type="dxa"/>
          </w:tcPr>
          <w:p w14:paraId="5138B661" w14:textId="77777777" w:rsidR="000F323A" w:rsidRPr="00790913" w:rsidRDefault="000F323A" w:rsidP="00A20FF3">
            <w:pPr>
              <w:keepNext/>
              <w:spacing w:after="0" w:line="480" w:lineRule="auto"/>
              <w:jc w:val="left"/>
            </w:pPr>
            <w:r>
              <w:t>Mencetak laporan kunjungan</w:t>
            </w:r>
          </w:p>
        </w:tc>
      </w:tr>
      <w:tr w:rsidR="000F323A" w:rsidRPr="00D24EA3" w14:paraId="07E5C84F" w14:textId="77777777" w:rsidTr="00657A59">
        <w:tc>
          <w:tcPr>
            <w:tcW w:w="516" w:type="dxa"/>
          </w:tcPr>
          <w:p w14:paraId="73D01FF8" w14:textId="77777777" w:rsidR="000F323A" w:rsidRDefault="000F323A" w:rsidP="00A20FF3">
            <w:pPr>
              <w:keepNext/>
              <w:spacing w:after="0" w:line="480" w:lineRule="auto"/>
              <w:jc w:val="left"/>
            </w:pPr>
          </w:p>
        </w:tc>
        <w:tc>
          <w:tcPr>
            <w:tcW w:w="2800" w:type="dxa"/>
          </w:tcPr>
          <w:p w14:paraId="126755C6" w14:textId="77777777" w:rsidR="000F323A" w:rsidRDefault="000F323A" w:rsidP="00A20FF3">
            <w:pPr>
              <w:keepNext/>
              <w:spacing w:after="0" w:line="480" w:lineRule="auto"/>
              <w:jc w:val="left"/>
            </w:pPr>
            <w:r>
              <w:t>Masukan</w:t>
            </w:r>
          </w:p>
        </w:tc>
        <w:tc>
          <w:tcPr>
            <w:tcW w:w="284" w:type="dxa"/>
          </w:tcPr>
          <w:p w14:paraId="215236F7" w14:textId="77777777" w:rsidR="000F323A" w:rsidRDefault="000F323A" w:rsidP="00A20FF3">
            <w:pPr>
              <w:keepNext/>
              <w:spacing w:after="0" w:line="480" w:lineRule="auto"/>
              <w:jc w:val="left"/>
            </w:pPr>
            <w:r>
              <w:t>:</w:t>
            </w:r>
          </w:p>
        </w:tc>
        <w:tc>
          <w:tcPr>
            <w:tcW w:w="3613" w:type="dxa"/>
          </w:tcPr>
          <w:p w14:paraId="6A1377BF" w14:textId="77777777" w:rsidR="000F323A" w:rsidRPr="00790913" w:rsidRDefault="000F323A" w:rsidP="00A20FF3">
            <w:pPr>
              <w:keepNext/>
              <w:spacing w:after="0" w:line="480" w:lineRule="auto"/>
              <w:jc w:val="left"/>
              <w:rPr>
                <w:i/>
              </w:rPr>
            </w:pPr>
            <w:r>
              <w:t>Daftar transaksi</w:t>
            </w:r>
          </w:p>
        </w:tc>
      </w:tr>
      <w:tr w:rsidR="000F323A" w:rsidRPr="00D24EA3" w14:paraId="61D871A0" w14:textId="77777777" w:rsidTr="00657A59">
        <w:tc>
          <w:tcPr>
            <w:tcW w:w="516" w:type="dxa"/>
          </w:tcPr>
          <w:p w14:paraId="15424416" w14:textId="77777777" w:rsidR="000F323A" w:rsidRDefault="000F323A" w:rsidP="00A20FF3">
            <w:pPr>
              <w:keepNext/>
              <w:spacing w:after="0" w:line="480" w:lineRule="auto"/>
              <w:jc w:val="left"/>
            </w:pPr>
          </w:p>
        </w:tc>
        <w:tc>
          <w:tcPr>
            <w:tcW w:w="2800" w:type="dxa"/>
          </w:tcPr>
          <w:p w14:paraId="2A3ABB1D" w14:textId="77777777" w:rsidR="000F323A" w:rsidRDefault="000F323A" w:rsidP="00A20FF3">
            <w:pPr>
              <w:keepNext/>
              <w:spacing w:after="0" w:line="480" w:lineRule="auto"/>
              <w:jc w:val="left"/>
            </w:pPr>
            <w:r>
              <w:t>Keluaran</w:t>
            </w:r>
          </w:p>
        </w:tc>
        <w:tc>
          <w:tcPr>
            <w:tcW w:w="284" w:type="dxa"/>
          </w:tcPr>
          <w:p w14:paraId="2A290713" w14:textId="77777777" w:rsidR="000F323A" w:rsidRDefault="000F323A" w:rsidP="00A20FF3">
            <w:pPr>
              <w:keepNext/>
              <w:spacing w:after="0" w:line="480" w:lineRule="auto"/>
              <w:jc w:val="left"/>
            </w:pPr>
            <w:r>
              <w:t>:</w:t>
            </w:r>
          </w:p>
        </w:tc>
        <w:tc>
          <w:tcPr>
            <w:tcW w:w="3613" w:type="dxa"/>
          </w:tcPr>
          <w:p w14:paraId="03013EF2" w14:textId="77777777" w:rsidR="000F323A" w:rsidRPr="00D24EA3" w:rsidRDefault="000F323A" w:rsidP="00A20FF3">
            <w:pPr>
              <w:keepNext/>
              <w:spacing w:after="0" w:line="480" w:lineRule="auto"/>
              <w:jc w:val="left"/>
              <w:rPr>
                <w:i/>
              </w:rPr>
            </w:pPr>
            <w:r>
              <w:t>Laporan menu favorit</w:t>
            </w:r>
          </w:p>
        </w:tc>
      </w:tr>
      <w:tr w:rsidR="000F323A" w:rsidRPr="00D24EA3" w14:paraId="1AA2A086" w14:textId="77777777" w:rsidTr="00657A59">
        <w:tc>
          <w:tcPr>
            <w:tcW w:w="516" w:type="dxa"/>
          </w:tcPr>
          <w:p w14:paraId="478BEB4E" w14:textId="77777777" w:rsidR="000F323A" w:rsidRPr="00D24EA3" w:rsidRDefault="000F323A" w:rsidP="00A20FF3">
            <w:pPr>
              <w:keepNext/>
              <w:spacing w:after="0" w:line="480" w:lineRule="auto"/>
              <w:jc w:val="left"/>
              <w:rPr>
                <w:lang w:val="en-US"/>
              </w:rPr>
            </w:pPr>
          </w:p>
        </w:tc>
        <w:tc>
          <w:tcPr>
            <w:tcW w:w="2800" w:type="dxa"/>
          </w:tcPr>
          <w:p w14:paraId="5DCEFA8F" w14:textId="77777777" w:rsidR="000F323A" w:rsidRPr="00D24EA3" w:rsidRDefault="000F323A" w:rsidP="00A20FF3">
            <w:pPr>
              <w:keepNext/>
              <w:spacing w:after="0" w:line="480" w:lineRule="auto"/>
              <w:jc w:val="left"/>
            </w:pPr>
            <w:r w:rsidRPr="00D24EA3">
              <w:t>Uraian</w:t>
            </w:r>
          </w:p>
        </w:tc>
        <w:tc>
          <w:tcPr>
            <w:tcW w:w="284" w:type="dxa"/>
          </w:tcPr>
          <w:p w14:paraId="686F1704" w14:textId="77777777" w:rsidR="000F323A" w:rsidRPr="00D24EA3" w:rsidRDefault="000F323A" w:rsidP="00A20FF3">
            <w:pPr>
              <w:keepNext/>
              <w:spacing w:after="0" w:line="480" w:lineRule="auto"/>
              <w:jc w:val="left"/>
            </w:pPr>
            <w:r w:rsidRPr="00D24EA3">
              <w:t>:</w:t>
            </w:r>
          </w:p>
        </w:tc>
        <w:tc>
          <w:tcPr>
            <w:tcW w:w="3613" w:type="dxa"/>
          </w:tcPr>
          <w:p w14:paraId="08D2D0D8" w14:textId="77777777" w:rsidR="000F323A" w:rsidRPr="00DB2990" w:rsidRDefault="000F323A"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kunjungan</w:t>
            </w:r>
          </w:p>
        </w:tc>
      </w:tr>
      <w:tr w:rsidR="00C0755D" w:rsidRPr="00D24EA3" w14:paraId="1375520C" w14:textId="77777777" w:rsidTr="00657A59">
        <w:tc>
          <w:tcPr>
            <w:tcW w:w="516" w:type="dxa"/>
          </w:tcPr>
          <w:p w14:paraId="48179617" w14:textId="77777777" w:rsidR="00C0755D" w:rsidRDefault="00C0755D" w:rsidP="00A20FF3">
            <w:pPr>
              <w:keepNext/>
              <w:spacing w:after="0" w:line="480" w:lineRule="auto"/>
              <w:jc w:val="left"/>
            </w:pPr>
            <w:r>
              <w:t>12.</w:t>
            </w:r>
          </w:p>
        </w:tc>
        <w:tc>
          <w:tcPr>
            <w:tcW w:w="2800" w:type="dxa"/>
          </w:tcPr>
          <w:p w14:paraId="4BE5D163" w14:textId="77777777" w:rsidR="00C0755D" w:rsidRDefault="00C0755D" w:rsidP="00A20FF3">
            <w:pPr>
              <w:keepNext/>
              <w:spacing w:after="0" w:line="480" w:lineRule="auto"/>
              <w:jc w:val="left"/>
            </w:pPr>
            <w:r>
              <w:t>Proses</w:t>
            </w:r>
          </w:p>
        </w:tc>
        <w:tc>
          <w:tcPr>
            <w:tcW w:w="284" w:type="dxa"/>
          </w:tcPr>
          <w:p w14:paraId="4A9EA56C" w14:textId="77777777" w:rsidR="00C0755D" w:rsidRDefault="00C0755D" w:rsidP="00A20FF3">
            <w:pPr>
              <w:keepNext/>
              <w:spacing w:after="0" w:line="480" w:lineRule="auto"/>
              <w:jc w:val="left"/>
            </w:pPr>
            <w:r>
              <w:t>:</w:t>
            </w:r>
          </w:p>
        </w:tc>
        <w:tc>
          <w:tcPr>
            <w:tcW w:w="3613" w:type="dxa"/>
          </w:tcPr>
          <w:p w14:paraId="433CEDA3" w14:textId="77777777" w:rsidR="00C0755D" w:rsidRDefault="00C0755D" w:rsidP="00A20FF3">
            <w:pPr>
              <w:keepNext/>
              <w:spacing w:after="0" w:line="480" w:lineRule="auto"/>
              <w:jc w:val="left"/>
            </w:pPr>
            <w:r>
              <w:t>4.1</w:t>
            </w:r>
          </w:p>
        </w:tc>
      </w:tr>
      <w:tr w:rsidR="00C0755D" w:rsidRPr="00D24EA3" w14:paraId="08614A77" w14:textId="77777777" w:rsidTr="00657A59">
        <w:tc>
          <w:tcPr>
            <w:tcW w:w="516" w:type="dxa"/>
          </w:tcPr>
          <w:p w14:paraId="16D942F2" w14:textId="77777777" w:rsidR="00C0755D" w:rsidRDefault="00C0755D" w:rsidP="00A20FF3">
            <w:pPr>
              <w:keepNext/>
              <w:spacing w:after="0" w:line="480" w:lineRule="auto"/>
              <w:jc w:val="left"/>
            </w:pPr>
          </w:p>
        </w:tc>
        <w:tc>
          <w:tcPr>
            <w:tcW w:w="2800" w:type="dxa"/>
          </w:tcPr>
          <w:p w14:paraId="27E9F450" w14:textId="77777777" w:rsidR="00C0755D" w:rsidRDefault="00C0755D" w:rsidP="00A20FF3">
            <w:pPr>
              <w:keepNext/>
              <w:spacing w:after="0" w:line="480" w:lineRule="auto"/>
              <w:jc w:val="left"/>
            </w:pPr>
            <w:r>
              <w:t>Nama proses</w:t>
            </w:r>
          </w:p>
        </w:tc>
        <w:tc>
          <w:tcPr>
            <w:tcW w:w="284" w:type="dxa"/>
          </w:tcPr>
          <w:p w14:paraId="554E75F5" w14:textId="77777777" w:rsidR="00C0755D" w:rsidRDefault="00C0755D" w:rsidP="00A20FF3">
            <w:pPr>
              <w:keepNext/>
              <w:spacing w:after="0" w:line="480" w:lineRule="auto"/>
              <w:jc w:val="left"/>
            </w:pPr>
            <w:r>
              <w:t>:</w:t>
            </w:r>
          </w:p>
        </w:tc>
        <w:tc>
          <w:tcPr>
            <w:tcW w:w="3613" w:type="dxa"/>
          </w:tcPr>
          <w:p w14:paraId="3E100A20" w14:textId="77777777" w:rsidR="00C0755D" w:rsidRPr="00790913" w:rsidRDefault="00AE0C50" w:rsidP="00A20FF3">
            <w:pPr>
              <w:keepNext/>
              <w:spacing w:after="0" w:line="480" w:lineRule="auto"/>
              <w:jc w:val="left"/>
            </w:pPr>
            <w:r>
              <w:t>Menampilkan daftar menu</w:t>
            </w:r>
          </w:p>
        </w:tc>
      </w:tr>
      <w:tr w:rsidR="00C0755D" w:rsidRPr="00D24EA3" w14:paraId="29C2F682" w14:textId="77777777" w:rsidTr="00657A59">
        <w:tc>
          <w:tcPr>
            <w:tcW w:w="516" w:type="dxa"/>
          </w:tcPr>
          <w:p w14:paraId="17726CBB" w14:textId="77777777" w:rsidR="00C0755D" w:rsidRDefault="00C0755D" w:rsidP="00A20FF3">
            <w:pPr>
              <w:keepNext/>
              <w:spacing w:after="0" w:line="480" w:lineRule="auto"/>
              <w:jc w:val="left"/>
            </w:pPr>
          </w:p>
        </w:tc>
        <w:tc>
          <w:tcPr>
            <w:tcW w:w="2800" w:type="dxa"/>
          </w:tcPr>
          <w:p w14:paraId="1BC20FF0" w14:textId="77777777" w:rsidR="00C0755D" w:rsidRDefault="00C0755D" w:rsidP="00A20FF3">
            <w:pPr>
              <w:keepNext/>
              <w:spacing w:after="0" w:line="480" w:lineRule="auto"/>
              <w:jc w:val="left"/>
            </w:pPr>
            <w:r>
              <w:t>Masukan</w:t>
            </w:r>
          </w:p>
        </w:tc>
        <w:tc>
          <w:tcPr>
            <w:tcW w:w="284" w:type="dxa"/>
          </w:tcPr>
          <w:p w14:paraId="7EEA2108" w14:textId="77777777" w:rsidR="00C0755D" w:rsidRDefault="00C0755D" w:rsidP="00A20FF3">
            <w:pPr>
              <w:keepNext/>
              <w:spacing w:after="0" w:line="480" w:lineRule="auto"/>
              <w:jc w:val="left"/>
            </w:pPr>
            <w:r>
              <w:t>:</w:t>
            </w:r>
          </w:p>
        </w:tc>
        <w:tc>
          <w:tcPr>
            <w:tcW w:w="3613" w:type="dxa"/>
          </w:tcPr>
          <w:p w14:paraId="77022E9B" w14:textId="77777777" w:rsidR="00C0755D" w:rsidRPr="00790913" w:rsidRDefault="00AE0C50" w:rsidP="00A20FF3">
            <w:pPr>
              <w:keepNext/>
              <w:spacing w:after="0" w:line="480" w:lineRule="auto"/>
              <w:jc w:val="left"/>
              <w:rPr>
                <w:i/>
              </w:rPr>
            </w:pPr>
            <w:r>
              <w:t>Daftar menu</w:t>
            </w:r>
          </w:p>
        </w:tc>
      </w:tr>
      <w:tr w:rsidR="00C0755D" w:rsidRPr="00D24EA3" w14:paraId="1214A92C" w14:textId="77777777" w:rsidTr="00657A59">
        <w:tc>
          <w:tcPr>
            <w:tcW w:w="516" w:type="dxa"/>
          </w:tcPr>
          <w:p w14:paraId="377798FE" w14:textId="77777777" w:rsidR="00C0755D" w:rsidRDefault="00C0755D" w:rsidP="00A20FF3">
            <w:pPr>
              <w:keepNext/>
              <w:spacing w:after="0" w:line="480" w:lineRule="auto"/>
              <w:jc w:val="left"/>
            </w:pPr>
          </w:p>
        </w:tc>
        <w:tc>
          <w:tcPr>
            <w:tcW w:w="2800" w:type="dxa"/>
          </w:tcPr>
          <w:p w14:paraId="023511DB" w14:textId="77777777" w:rsidR="00C0755D" w:rsidRDefault="00C0755D" w:rsidP="00A20FF3">
            <w:pPr>
              <w:keepNext/>
              <w:spacing w:after="0" w:line="480" w:lineRule="auto"/>
              <w:jc w:val="left"/>
            </w:pPr>
            <w:r>
              <w:t>Keluaran</w:t>
            </w:r>
          </w:p>
        </w:tc>
        <w:tc>
          <w:tcPr>
            <w:tcW w:w="284" w:type="dxa"/>
          </w:tcPr>
          <w:p w14:paraId="48FAC045" w14:textId="77777777" w:rsidR="00C0755D" w:rsidRDefault="00C0755D" w:rsidP="00A20FF3">
            <w:pPr>
              <w:keepNext/>
              <w:spacing w:after="0" w:line="480" w:lineRule="auto"/>
              <w:jc w:val="left"/>
            </w:pPr>
            <w:r>
              <w:t>:</w:t>
            </w:r>
          </w:p>
        </w:tc>
        <w:tc>
          <w:tcPr>
            <w:tcW w:w="3613" w:type="dxa"/>
          </w:tcPr>
          <w:p w14:paraId="56AEFC5F" w14:textId="77777777" w:rsidR="00C0755D" w:rsidRPr="00D24EA3" w:rsidRDefault="00AE0C50" w:rsidP="00A20FF3">
            <w:pPr>
              <w:keepNext/>
              <w:spacing w:after="0" w:line="480" w:lineRule="auto"/>
              <w:jc w:val="left"/>
              <w:rPr>
                <w:i/>
              </w:rPr>
            </w:pPr>
            <w:r>
              <w:t>Daftar menu</w:t>
            </w:r>
          </w:p>
        </w:tc>
      </w:tr>
      <w:tr w:rsidR="00C0755D" w:rsidRPr="00D24EA3" w14:paraId="313622D0" w14:textId="77777777" w:rsidTr="00657A59">
        <w:tc>
          <w:tcPr>
            <w:tcW w:w="516" w:type="dxa"/>
          </w:tcPr>
          <w:p w14:paraId="3DAABC99" w14:textId="77777777" w:rsidR="00C0755D" w:rsidRPr="00D24EA3" w:rsidRDefault="00C0755D" w:rsidP="00A20FF3">
            <w:pPr>
              <w:keepNext/>
              <w:spacing w:after="0" w:line="480" w:lineRule="auto"/>
              <w:jc w:val="left"/>
              <w:rPr>
                <w:lang w:val="en-US"/>
              </w:rPr>
            </w:pPr>
          </w:p>
        </w:tc>
        <w:tc>
          <w:tcPr>
            <w:tcW w:w="2800" w:type="dxa"/>
          </w:tcPr>
          <w:p w14:paraId="5A121B96" w14:textId="77777777" w:rsidR="00C0755D" w:rsidRPr="00D24EA3" w:rsidRDefault="00C0755D" w:rsidP="00A20FF3">
            <w:pPr>
              <w:keepNext/>
              <w:spacing w:after="0" w:line="480" w:lineRule="auto"/>
              <w:jc w:val="left"/>
            </w:pPr>
            <w:r w:rsidRPr="00D24EA3">
              <w:t>Uraian</w:t>
            </w:r>
          </w:p>
        </w:tc>
        <w:tc>
          <w:tcPr>
            <w:tcW w:w="284" w:type="dxa"/>
          </w:tcPr>
          <w:p w14:paraId="03B939D0" w14:textId="77777777" w:rsidR="00C0755D" w:rsidRPr="00D24EA3" w:rsidRDefault="00C0755D" w:rsidP="00A20FF3">
            <w:pPr>
              <w:keepNext/>
              <w:spacing w:after="0" w:line="480" w:lineRule="auto"/>
              <w:jc w:val="left"/>
            </w:pPr>
            <w:r w:rsidRPr="00D24EA3">
              <w:t>:</w:t>
            </w:r>
          </w:p>
        </w:tc>
        <w:tc>
          <w:tcPr>
            <w:tcW w:w="3613" w:type="dxa"/>
          </w:tcPr>
          <w:p w14:paraId="73EB9EC0" w14:textId="1B082ECC" w:rsidR="00C0755D" w:rsidRPr="00AE0C50" w:rsidRDefault="00AE0C50" w:rsidP="00A20FF3">
            <w:pPr>
              <w:keepNext/>
              <w:spacing w:after="0" w:line="480" w:lineRule="auto"/>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657A59">
        <w:tc>
          <w:tcPr>
            <w:tcW w:w="516" w:type="dxa"/>
          </w:tcPr>
          <w:p w14:paraId="04E2512B" w14:textId="77777777" w:rsidR="00AE0C50" w:rsidRDefault="00AE0C50" w:rsidP="00A20FF3">
            <w:pPr>
              <w:keepNext/>
              <w:spacing w:after="0" w:line="480" w:lineRule="auto"/>
              <w:jc w:val="left"/>
            </w:pPr>
            <w:r>
              <w:t>13.</w:t>
            </w:r>
          </w:p>
        </w:tc>
        <w:tc>
          <w:tcPr>
            <w:tcW w:w="2800" w:type="dxa"/>
          </w:tcPr>
          <w:p w14:paraId="79509CA9" w14:textId="77777777" w:rsidR="00AE0C50" w:rsidRDefault="00AE0C50" w:rsidP="00A20FF3">
            <w:pPr>
              <w:keepNext/>
              <w:spacing w:after="0" w:line="480" w:lineRule="auto"/>
              <w:jc w:val="left"/>
            </w:pPr>
            <w:r>
              <w:t>Proses</w:t>
            </w:r>
          </w:p>
        </w:tc>
        <w:tc>
          <w:tcPr>
            <w:tcW w:w="284" w:type="dxa"/>
          </w:tcPr>
          <w:p w14:paraId="2496E885" w14:textId="77777777" w:rsidR="00AE0C50" w:rsidRDefault="00AE0C50" w:rsidP="00A20FF3">
            <w:pPr>
              <w:keepNext/>
              <w:spacing w:after="0" w:line="480" w:lineRule="auto"/>
              <w:jc w:val="left"/>
            </w:pPr>
            <w:r>
              <w:t>:</w:t>
            </w:r>
          </w:p>
        </w:tc>
        <w:tc>
          <w:tcPr>
            <w:tcW w:w="3613" w:type="dxa"/>
          </w:tcPr>
          <w:p w14:paraId="4C630A29" w14:textId="77777777" w:rsidR="00AE0C50" w:rsidRDefault="00AE0C50" w:rsidP="00A20FF3">
            <w:pPr>
              <w:keepNext/>
              <w:spacing w:after="0" w:line="480" w:lineRule="auto"/>
              <w:jc w:val="left"/>
            </w:pPr>
            <w:r>
              <w:t>4.2</w:t>
            </w:r>
          </w:p>
        </w:tc>
      </w:tr>
      <w:tr w:rsidR="00AE0C50" w:rsidRPr="00D24EA3" w14:paraId="6CEC0FCB" w14:textId="77777777" w:rsidTr="00657A59">
        <w:tc>
          <w:tcPr>
            <w:tcW w:w="516" w:type="dxa"/>
          </w:tcPr>
          <w:p w14:paraId="5260AD07" w14:textId="77777777" w:rsidR="00AE0C50" w:rsidRDefault="00AE0C50" w:rsidP="00A20FF3">
            <w:pPr>
              <w:keepNext/>
              <w:spacing w:after="0" w:line="480" w:lineRule="auto"/>
              <w:jc w:val="left"/>
            </w:pPr>
          </w:p>
        </w:tc>
        <w:tc>
          <w:tcPr>
            <w:tcW w:w="2800" w:type="dxa"/>
          </w:tcPr>
          <w:p w14:paraId="61DABC29" w14:textId="77777777" w:rsidR="00AE0C50" w:rsidRDefault="00AE0C50" w:rsidP="00A20FF3">
            <w:pPr>
              <w:keepNext/>
              <w:spacing w:after="0" w:line="480" w:lineRule="auto"/>
              <w:jc w:val="left"/>
            </w:pPr>
            <w:r>
              <w:t>Nama proses</w:t>
            </w:r>
          </w:p>
        </w:tc>
        <w:tc>
          <w:tcPr>
            <w:tcW w:w="284" w:type="dxa"/>
          </w:tcPr>
          <w:p w14:paraId="1F7149D6" w14:textId="77777777" w:rsidR="00AE0C50" w:rsidRDefault="00AE0C50" w:rsidP="00A20FF3">
            <w:pPr>
              <w:keepNext/>
              <w:spacing w:after="0" w:line="480" w:lineRule="auto"/>
              <w:jc w:val="left"/>
            </w:pPr>
            <w:r>
              <w:t>:</w:t>
            </w:r>
          </w:p>
        </w:tc>
        <w:tc>
          <w:tcPr>
            <w:tcW w:w="3613" w:type="dxa"/>
          </w:tcPr>
          <w:p w14:paraId="582A6185" w14:textId="77777777" w:rsidR="00AE0C50" w:rsidRPr="00790913" w:rsidRDefault="00AE0C50" w:rsidP="00A20FF3">
            <w:pPr>
              <w:keepNext/>
              <w:spacing w:after="0" w:line="480" w:lineRule="auto"/>
              <w:jc w:val="left"/>
            </w:pPr>
            <w:r>
              <w:t>Tambah menu</w:t>
            </w:r>
          </w:p>
        </w:tc>
      </w:tr>
      <w:tr w:rsidR="00AE0C50" w:rsidRPr="00D24EA3" w14:paraId="598F37C0" w14:textId="77777777" w:rsidTr="00657A59">
        <w:tc>
          <w:tcPr>
            <w:tcW w:w="516" w:type="dxa"/>
          </w:tcPr>
          <w:p w14:paraId="3726CED7" w14:textId="77777777" w:rsidR="00AE0C50" w:rsidRDefault="00AE0C50" w:rsidP="00A20FF3">
            <w:pPr>
              <w:keepNext/>
              <w:spacing w:after="0" w:line="480" w:lineRule="auto"/>
              <w:jc w:val="left"/>
            </w:pPr>
          </w:p>
        </w:tc>
        <w:tc>
          <w:tcPr>
            <w:tcW w:w="2800" w:type="dxa"/>
          </w:tcPr>
          <w:p w14:paraId="66D9DDC1" w14:textId="77777777" w:rsidR="00AE0C50" w:rsidRDefault="00AE0C50" w:rsidP="00A20FF3">
            <w:pPr>
              <w:keepNext/>
              <w:spacing w:after="0" w:line="480" w:lineRule="auto"/>
              <w:jc w:val="left"/>
            </w:pPr>
            <w:r>
              <w:t>Masukan</w:t>
            </w:r>
          </w:p>
        </w:tc>
        <w:tc>
          <w:tcPr>
            <w:tcW w:w="284" w:type="dxa"/>
          </w:tcPr>
          <w:p w14:paraId="4F1D122C" w14:textId="77777777" w:rsidR="00AE0C50" w:rsidRDefault="00AE0C50" w:rsidP="00A20FF3">
            <w:pPr>
              <w:keepNext/>
              <w:spacing w:after="0" w:line="480" w:lineRule="auto"/>
              <w:jc w:val="left"/>
            </w:pPr>
            <w:r>
              <w:t>:</w:t>
            </w:r>
          </w:p>
        </w:tc>
        <w:tc>
          <w:tcPr>
            <w:tcW w:w="3613" w:type="dxa"/>
          </w:tcPr>
          <w:p w14:paraId="294F12C1" w14:textId="77777777" w:rsidR="00AE0C50" w:rsidRPr="00790913" w:rsidRDefault="00AE0C50" w:rsidP="00A20FF3">
            <w:pPr>
              <w:keepNext/>
              <w:spacing w:after="0" w:line="480" w:lineRule="auto"/>
              <w:jc w:val="left"/>
              <w:rPr>
                <w:i/>
              </w:rPr>
            </w:pPr>
            <w:r>
              <w:t>Menu baru</w:t>
            </w:r>
          </w:p>
        </w:tc>
      </w:tr>
      <w:tr w:rsidR="00AE0C50" w:rsidRPr="00D24EA3" w14:paraId="7891BF1D" w14:textId="77777777" w:rsidTr="00657A59">
        <w:tc>
          <w:tcPr>
            <w:tcW w:w="516" w:type="dxa"/>
          </w:tcPr>
          <w:p w14:paraId="665A9F15" w14:textId="77777777" w:rsidR="00AE0C50" w:rsidRDefault="00AE0C50" w:rsidP="00A20FF3">
            <w:pPr>
              <w:keepNext/>
              <w:spacing w:after="0" w:line="480" w:lineRule="auto"/>
              <w:jc w:val="left"/>
            </w:pPr>
          </w:p>
        </w:tc>
        <w:tc>
          <w:tcPr>
            <w:tcW w:w="2800" w:type="dxa"/>
          </w:tcPr>
          <w:p w14:paraId="3D95DCC5" w14:textId="77777777" w:rsidR="00AE0C50" w:rsidRDefault="00AE0C50" w:rsidP="00A20FF3">
            <w:pPr>
              <w:keepNext/>
              <w:spacing w:after="0" w:line="480" w:lineRule="auto"/>
              <w:jc w:val="left"/>
            </w:pPr>
            <w:r>
              <w:t>Keluaran</w:t>
            </w:r>
          </w:p>
        </w:tc>
        <w:tc>
          <w:tcPr>
            <w:tcW w:w="284" w:type="dxa"/>
          </w:tcPr>
          <w:p w14:paraId="394339DF" w14:textId="77777777" w:rsidR="00AE0C50" w:rsidRDefault="00AE0C50" w:rsidP="00A20FF3">
            <w:pPr>
              <w:keepNext/>
              <w:spacing w:after="0" w:line="480" w:lineRule="auto"/>
              <w:jc w:val="left"/>
            </w:pPr>
            <w:r>
              <w:t>:</w:t>
            </w:r>
          </w:p>
        </w:tc>
        <w:tc>
          <w:tcPr>
            <w:tcW w:w="3613" w:type="dxa"/>
          </w:tcPr>
          <w:p w14:paraId="631004B7" w14:textId="77777777" w:rsidR="00AE0C50" w:rsidRPr="00AE0C50" w:rsidRDefault="00AE0C50" w:rsidP="00A20FF3">
            <w:pPr>
              <w:keepNext/>
              <w:spacing w:after="0" w:line="480" w:lineRule="auto"/>
              <w:jc w:val="left"/>
              <w:rPr>
                <w:i/>
              </w:rPr>
            </w:pPr>
            <w:r>
              <w:t xml:space="preserve">Menu disimpan di </w:t>
            </w:r>
            <w:r w:rsidRPr="00AE0C50">
              <w:rPr>
                <w:i/>
                <w:lang w:val="en-US"/>
              </w:rPr>
              <w:t>database</w:t>
            </w:r>
          </w:p>
        </w:tc>
      </w:tr>
      <w:tr w:rsidR="00AE0C50" w:rsidRPr="00D24EA3" w14:paraId="16FF0557" w14:textId="77777777" w:rsidTr="00657A59">
        <w:tc>
          <w:tcPr>
            <w:tcW w:w="516" w:type="dxa"/>
          </w:tcPr>
          <w:p w14:paraId="0A5DA530" w14:textId="77777777" w:rsidR="00AE0C50" w:rsidRPr="00D24EA3" w:rsidRDefault="00AE0C50" w:rsidP="00A20FF3">
            <w:pPr>
              <w:keepNext/>
              <w:spacing w:after="0" w:line="480" w:lineRule="auto"/>
              <w:jc w:val="left"/>
              <w:rPr>
                <w:lang w:val="en-US"/>
              </w:rPr>
            </w:pPr>
          </w:p>
        </w:tc>
        <w:tc>
          <w:tcPr>
            <w:tcW w:w="2800" w:type="dxa"/>
          </w:tcPr>
          <w:p w14:paraId="4596DA69" w14:textId="77777777" w:rsidR="00AE0C50" w:rsidRPr="00D24EA3" w:rsidRDefault="00AE0C50" w:rsidP="00A20FF3">
            <w:pPr>
              <w:keepNext/>
              <w:spacing w:after="0" w:line="480" w:lineRule="auto"/>
              <w:jc w:val="left"/>
            </w:pPr>
            <w:r w:rsidRPr="00D24EA3">
              <w:t>Uraian</w:t>
            </w:r>
          </w:p>
        </w:tc>
        <w:tc>
          <w:tcPr>
            <w:tcW w:w="284" w:type="dxa"/>
          </w:tcPr>
          <w:p w14:paraId="4745BBEC" w14:textId="77777777" w:rsidR="00AE0C50" w:rsidRPr="00D24EA3" w:rsidRDefault="00AE0C50" w:rsidP="00A20FF3">
            <w:pPr>
              <w:keepNext/>
              <w:spacing w:after="0" w:line="480" w:lineRule="auto"/>
              <w:jc w:val="left"/>
            </w:pPr>
            <w:r w:rsidRPr="00D24EA3">
              <w:t>:</w:t>
            </w:r>
          </w:p>
        </w:tc>
        <w:tc>
          <w:tcPr>
            <w:tcW w:w="3613" w:type="dxa"/>
          </w:tcPr>
          <w:p w14:paraId="5947150A" w14:textId="05D1EFB3" w:rsidR="00AE0C50" w:rsidRPr="00AE0C50" w:rsidRDefault="00AE0C50" w:rsidP="00A20FF3">
            <w:pPr>
              <w:keepNext/>
              <w:spacing w:after="0" w:line="480" w:lineRule="auto"/>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657A59">
        <w:tc>
          <w:tcPr>
            <w:tcW w:w="516" w:type="dxa"/>
          </w:tcPr>
          <w:p w14:paraId="507C92E0" w14:textId="77777777" w:rsidR="00AE0C50" w:rsidRDefault="00AE0C50" w:rsidP="00A20FF3">
            <w:pPr>
              <w:keepNext/>
              <w:spacing w:after="0" w:line="480" w:lineRule="auto"/>
              <w:jc w:val="left"/>
            </w:pPr>
            <w:r>
              <w:t>14.</w:t>
            </w:r>
          </w:p>
        </w:tc>
        <w:tc>
          <w:tcPr>
            <w:tcW w:w="2800" w:type="dxa"/>
          </w:tcPr>
          <w:p w14:paraId="561B8506" w14:textId="77777777" w:rsidR="00AE0C50" w:rsidRDefault="00AE0C50" w:rsidP="00A20FF3">
            <w:pPr>
              <w:keepNext/>
              <w:spacing w:after="0" w:line="480" w:lineRule="auto"/>
              <w:jc w:val="left"/>
            </w:pPr>
            <w:r>
              <w:t>Proses</w:t>
            </w:r>
          </w:p>
        </w:tc>
        <w:tc>
          <w:tcPr>
            <w:tcW w:w="284" w:type="dxa"/>
          </w:tcPr>
          <w:p w14:paraId="78CB155D" w14:textId="77777777" w:rsidR="00AE0C50" w:rsidRDefault="00AE0C50" w:rsidP="00A20FF3">
            <w:pPr>
              <w:keepNext/>
              <w:spacing w:after="0" w:line="480" w:lineRule="auto"/>
              <w:jc w:val="left"/>
            </w:pPr>
            <w:r>
              <w:t>:</w:t>
            </w:r>
          </w:p>
        </w:tc>
        <w:tc>
          <w:tcPr>
            <w:tcW w:w="3613" w:type="dxa"/>
          </w:tcPr>
          <w:p w14:paraId="21FF76FD" w14:textId="77777777" w:rsidR="00AE0C50" w:rsidRDefault="00AE0C50" w:rsidP="00A20FF3">
            <w:pPr>
              <w:keepNext/>
              <w:spacing w:after="0" w:line="480" w:lineRule="auto"/>
              <w:jc w:val="left"/>
            </w:pPr>
            <w:r>
              <w:t>4.3</w:t>
            </w:r>
          </w:p>
        </w:tc>
      </w:tr>
      <w:tr w:rsidR="00AE0C50" w:rsidRPr="00D24EA3" w14:paraId="3DE64B5B" w14:textId="77777777" w:rsidTr="00657A59">
        <w:tc>
          <w:tcPr>
            <w:tcW w:w="516" w:type="dxa"/>
          </w:tcPr>
          <w:p w14:paraId="59D9A475" w14:textId="77777777" w:rsidR="00AE0C50" w:rsidRDefault="00AE0C50" w:rsidP="00A20FF3">
            <w:pPr>
              <w:keepNext/>
              <w:spacing w:after="0" w:line="480" w:lineRule="auto"/>
              <w:jc w:val="left"/>
            </w:pPr>
          </w:p>
        </w:tc>
        <w:tc>
          <w:tcPr>
            <w:tcW w:w="2800" w:type="dxa"/>
          </w:tcPr>
          <w:p w14:paraId="0D87022F" w14:textId="77777777" w:rsidR="00AE0C50" w:rsidRDefault="00AE0C50" w:rsidP="00A20FF3">
            <w:pPr>
              <w:keepNext/>
              <w:spacing w:after="0" w:line="480" w:lineRule="auto"/>
              <w:jc w:val="left"/>
            </w:pPr>
            <w:r>
              <w:t>Nama proses</w:t>
            </w:r>
          </w:p>
        </w:tc>
        <w:tc>
          <w:tcPr>
            <w:tcW w:w="284" w:type="dxa"/>
          </w:tcPr>
          <w:p w14:paraId="0F6B8B36" w14:textId="77777777" w:rsidR="00AE0C50" w:rsidRDefault="00AE0C50" w:rsidP="00A20FF3">
            <w:pPr>
              <w:keepNext/>
              <w:spacing w:after="0" w:line="480" w:lineRule="auto"/>
              <w:jc w:val="left"/>
            </w:pPr>
            <w:r>
              <w:t>:</w:t>
            </w:r>
          </w:p>
        </w:tc>
        <w:tc>
          <w:tcPr>
            <w:tcW w:w="3613" w:type="dxa"/>
          </w:tcPr>
          <w:p w14:paraId="2BC84AB2" w14:textId="77777777" w:rsidR="00AE0C50" w:rsidRPr="00790913" w:rsidRDefault="00AE0C50" w:rsidP="00A20FF3">
            <w:pPr>
              <w:keepNext/>
              <w:spacing w:after="0" w:line="480" w:lineRule="auto"/>
              <w:jc w:val="left"/>
            </w:pPr>
            <w:r>
              <w:t>Hapus menu</w:t>
            </w:r>
          </w:p>
        </w:tc>
      </w:tr>
      <w:tr w:rsidR="00AE0C50" w:rsidRPr="00D24EA3" w14:paraId="25B6A5B3" w14:textId="77777777" w:rsidTr="00657A59">
        <w:tc>
          <w:tcPr>
            <w:tcW w:w="516" w:type="dxa"/>
          </w:tcPr>
          <w:p w14:paraId="46E5C0D8" w14:textId="77777777" w:rsidR="00AE0C50" w:rsidRDefault="00AE0C50" w:rsidP="00A20FF3">
            <w:pPr>
              <w:keepNext/>
              <w:spacing w:after="0" w:line="480" w:lineRule="auto"/>
              <w:jc w:val="left"/>
            </w:pPr>
          </w:p>
        </w:tc>
        <w:tc>
          <w:tcPr>
            <w:tcW w:w="2800" w:type="dxa"/>
          </w:tcPr>
          <w:p w14:paraId="7723EFB0" w14:textId="77777777" w:rsidR="00AE0C50" w:rsidRDefault="00AE0C50" w:rsidP="00A20FF3">
            <w:pPr>
              <w:keepNext/>
              <w:spacing w:after="0" w:line="480" w:lineRule="auto"/>
              <w:jc w:val="left"/>
            </w:pPr>
            <w:r>
              <w:t>Masukan</w:t>
            </w:r>
          </w:p>
        </w:tc>
        <w:tc>
          <w:tcPr>
            <w:tcW w:w="284" w:type="dxa"/>
          </w:tcPr>
          <w:p w14:paraId="38AF2F3F" w14:textId="77777777" w:rsidR="00AE0C50" w:rsidRDefault="00AE0C50" w:rsidP="00A20FF3">
            <w:pPr>
              <w:keepNext/>
              <w:spacing w:after="0" w:line="480" w:lineRule="auto"/>
              <w:jc w:val="left"/>
            </w:pPr>
            <w:r>
              <w:t>:</w:t>
            </w:r>
          </w:p>
        </w:tc>
        <w:tc>
          <w:tcPr>
            <w:tcW w:w="3613" w:type="dxa"/>
          </w:tcPr>
          <w:p w14:paraId="33B4448D" w14:textId="77777777" w:rsidR="00AE0C50" w:rsidRPr="00790913" w:rsidRDefault="00AE0C50" w:rsidP="00A20FF3">
            <w:pPr>
              <w:keepNext/>
              <w:spacing w:after="0" w:line="480" w:lineRule="auto"/>
              <w:jc w:val="left"/>
              <w:rPr>
                <w:i/>
              </w:rPr>
            </w:pPr>
            <w:r>
              <w:t>Menu yang dihapus</w:t>
            </w:r>
          </w:p>
        </w:tc>
      </w:tr>
      <w:tr w:rsidR="00AE0C50" w:rsidRPr="00D24EA3" w14:paraId="22FD1B84" w14:textId="77777777" w:rsidTr="00657A59">
        <w:tc>
          <w:tcPr>
            <w:tcW w:w="516" w:type="dxa"/>
          </w:tcPr>
          <w:p w14:paraId="6AFF7AA6" w14:textId="77777777" w:rsidR="00AE0C50" w:rsidRDefault="00AE0C50" w:rsidP="00A20FF3">
            <w:pPr>
              <w:keepNext/>
              <w:spacing w:after="0" w:line="480" w:lineRule="auto"/>
              <w:jc w:val="left"/>
            </w:pPr>
          </w:p>
        </w:tc>
        <w:tc>
          <w:tcPr>
            <w:tcW w:w="2800" w:type="dxa"/>
          </w:tcPr>
          <w:p w14:paraId="66111C1A" w14:textId="77777777" w:rsidR="00AE0C50" w:rsidRDefault="00AE0C50" w:rsidP="00A20FF3">
            <w:pPr>
              <w:keepNext/>
              <w:spacing w:after="0" w:line="480" w:lineRule="auto"/>
              <w:jc w:val="left"/>
            </w:pPr>
            <w:r>
              <w:t>Keluaran</w:t>
            </w:r>
          </w:p>
        </w:tc>
        <w:tc>
          <w:tcPr>
            <w:tcW w:w="284" w:type="dxa"/>
          </w:tcPr>
          <w:p w14:paraId="396FFD91" w14:textId="77777777" w:rsidR="00AE0C50" w:rsidRDefault="00AE0C50" w:rsidP="00A20FF3">
            <w:pPr>
              <w:keepNext/>
              <w:spacing w:after="0" w:line="480" w:lineRule="auto"/>
              <w:jc w:val="left"/>
            </w:pPr>
            <w:r>
              <w:t>:</w:t>
            </w:r>
          </w:p>
        </w:tc>
        <w:tc>
          <w:tcPr>
            <w:tcW w:w="3613" w:type="dxa"/>
          </w:tcPr>
          <w:p w14:paraId="185F81A3" w14:textId="77777777" w:rsidR="00AE0C50" w:rsidRPr="00AE0C50" w:rsidRDefault="00AE0C50" w:rsidP="00A20FF3">
            <w:pPr>
              <w:keepNext/>
              <w:spacing w:after="0" w:line="480" w:lineRule="auto"/>
              <w:jc w:val="left"/>
              <w:rPr>
                <w:i/>
              </w:rPr>
            </w:pPr>
            <w:r>
              <w:t xml:space="preserve">Menu dihapus dari </w:t>
            </w:r>
            <w:r w:rsidRPr="00AE0C50">
              <w:rPr>
                <w:i/>
                <w:lang w:val="en-US"/>
              </w:rPr>
              <w:t>database</w:t>
            </w:r>
          </w:p>
        </w:tc>
      </w:tr>
      <w:tr w:rsidR="00AE0C50" w:rsidRPr="00D24EA3" w14:paraId="7A2AD2A1" w14:textId="77777777" w:rsidTr="00657A59">
        <w:tc>
          <w:tcPr>
            <w:tcW w:w="516" w:type="dxa"/>
          </w:tcPr>
          <w:p w14:paraId="63154D80" w14:textId="77777777" w:rsidR="00AE0C50" w:rsidRPr="00D24EA3" w:rsidRDefault="00AE0C50" w:rsidP="00A20FF3">
            <w:pPr>
              <w:keepNext/>
              <w:spacing w:after="0" w:line="480" w:lineRule="auto"/>
              <w:jc w:val="left"/>
              <w:rPr>
                <w:lang w:val="en-US"/>
              </w:rPr>
            </w:pPr>
          </w:p>
        </w:tc>
        <w:tc>
          <w:tcPr>
            <w:tcW w:w="2800" w:type="dxa"/>
          </w:tcPr>
          <w:p w14:paraId="434B0A55" w14:textId="77777777" w:rsidR="00AE0C50" w:rsidRPr="00D24EA3" w:rsidRDefault="00AE0C50" w:rsidP="00A20FF3">
            <w:pPr>
              <w:keepNext/>
              <w:spacing w:after="0" w:line="480" w:lineRule="auto"/>
              <w:jc w:val="left"/>
            </w:pPr>
            <w:r w:rsidRPr="00D24EA3">
              <w:t>Uraian</w:t>
            </w:r>
          </w:p>
        </w:tc>
        <w:tc>
          <w:tcPr>
            <w:tcW w:w="284" w:type="dxa"/>
          </w:tcPr>
          <w:p w14:paraId="30D828C2" w14:textId="77777777" w:rsidR="00AE0C50" w:rsidRPr="00D24EA3" w:rsidRDefault="00AE0C50" w:rsidP="00A20FF3">
            <w:pPr>
              <w:keepNext/>
              <w:spacing w:after="0" w:line="480" w:lineRule="auto"/>
              <w:jc w:val="left"/>
            </w:pPr>
            <w:r w:rsidRPr="00D24EA3">
              <w:t>:</w:t>
            </w:r>
          </w:p>
        </w:tc>
        <w:tc>
          <w:tcPr>
            <w:tcW w:w="3613" w:type="dxa"/>
          </w:tcPr>
          <w:p w14:paraId="6FA0780F" w14:textId="1CF569A7" w:rsidR="00AE0C50" w:rsidRPr="00AE0C50" w:rsidRDefault="00AE0C50" w:rsidP="00A20FF3">
            <w:pPr>
              <w:keepNext/>
              <w:spacing w:after="0" w:line="480" w:lineRule="auto"/>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657A59">
        <w:tc>
          <w:tcPr>
            <w:tcW w:w="516" w:type="dxa"/>
          </w:tcPr>
          <w:p w14:paraId="572F5493" w14:textId="77777777" w:rsidR="00AE0C50" w:rsidRDefault="00AE0C50" w:rsidP="00A20FF3">
            <w:pPr>
              <w:keepNext/>
              <w:spacing w:after="0" w:line="480" w:lineRule="auto"/>
              <w:jc w:val="left"/>
            </w:pPr>
            <w:r>
              <w:t>15.</w:t>
            </w:r>
          </w:p>
        </w:tc>
        <w:tc>
          <w:tcPr>
            <w:tcW w:w="2800" w:type="dxa"/>
          </w:tcPr>
          <w:p w14:paraId="4DCC683D" w14:textId="77777777" w:rsidR="00AE0C50" w:rsidRDefault="00AE0C50" w:rsidP="00A20FF3">
            <w:pPr>
              <w:keepNext/>
              <w:spacing w:after="0" w:line="480" w:lineRule="auto"/>
              <w:jc w:val="left"/>
            </w:pPr>
            <w:r>
              <w:t>Proses</w:t>
            </w:r>
          </w:p>
        </w:tc>
        <w:tc>
          <w:tcPr>
            <w:tcW w:w="284" w:type="dxa"/>
          </w:tcPr>
          <w:p w14:paraId="35C7C806" w14:textId="77777777" w:rsidR="00AE0C50" w:rsidRDefault="00AE0C50" w:rsidP="00A20FF3">
            <w:pPr>
              <w:keepNext/>
              <w:spacing w:after="0" w:line="480" w:lineRule="auto"/>
              <w:jc w:val="left"/>
            </w:pPr>
            <w:r>
              <w:t>:</w:t>
            </w:r>
          </w:p>
        </w:tc>
        <w:tc>
          <w:tcPr>
            <w:tcW w:w="3613" w:type="dxa"/>
          </w:tcPr>
          <w:p w14:paraId="4C515C2E" w14:textId="77777777" w:rsidR="00AE0C50" w:rsidRDefault="00AE0C50" w:rsidP="00A20FF3">
            <w:pPr>
              <w:keepNext/>
              <w:spacing w:after="0" w:line="480" w:lineRule="auto"/>
              <w:jc w:val="left"/>
            </w:pPr>
            <w:r>
              <w:t>4.4</w:t>
            </w:r>
          </w:p>
        </w:tc>
      </w:tr>
      <w:tr w:rsidR="00AE0C50" w:rsidRPr="00D24EA3" w14:paraId="55CC748B" w14:textId="77777777" w:rsidTr="00657A59">
        <w:tc>
          <w:tcPr>
            <w:tcW w:w="516" w:type="dxa"/>
          </w:tcPr>
          <w:p w14:paraId="00D08F14" w14:textId="77777777" w:rsidR="00AE0C50" w:rsidRDefault="00AE0C50" w:rsidP="00A20FF3">
            <w:pPr>
              <w:keepNext/>
              <w:spacing w:after="0" w:line="480" w:lineRule="auto"/>
              <w:jc w:val="left"/>
            </w:pPr>
          </w:p>
        </w:tc>
        <w:tc>
          <w:tcPr>
            <w:tcW w:w="2800" w:type="dxa"/>
          </w:tcPr>
          <w:p w14:paraId="5C0DABA9" w14:textId="77777777" w:rsidR="00AE0C50" w:rsidRDefault="00AE0C50" w:rsidP="00A20FF3">
            <w:pPr>
              <w:keepNext/>
              <w:spacing w:after="0" w:line="480" w:lineRule="auto"/>
              <w:jc w:val="left"/>
            </w:pPr>
            <w:r>
              <w:t>Nama proses</w:t>
            </w:r>
          </w:p>
        </w:tc>
        <w:tc>
          <w:tcPr>
            <w:tcW w:w="284" w:type="dxa"/>
          </w:tcPr>
          <w:p w14:paraId="137F517C" w14:textId="77777777" w:rsidR="00AE0C50" w:rsidRDefault="00AE0C50" w:rsidP="00A20FF3">
            <w:pPr>
              <w:keepNext/>
              <w:spacing w:after="0" w:line="480" w:lineRule="auto"/>
              <w:jc w:val="left"/>
            </w:pPr>
            <w:r>
              <w:t>:</w:t>
            </w:r>
          </w:p>
        </w:tc>
        <w:tc>
          <w:tcPr>
            <w:tcW w:w="3613" w:type="dxa"/>
          </w:tcPr>
          <w:p w14:paraId="1665ADE2" w14:textId="77777777" w:rsidR="00AE0C50" w:rsidRPr="00790913" w:rsidRDefault="00AE0C50" w:rsidP="00A20FF3">
            <w:pPr>
              <w:keepNext/>
              <w:spacing w:after="0" w:line="480" w:lineRule="auto"/>
              <w:jc w:val="left"/>
            </w:pPr>
            <w:r>
              <w:t>Ubah menu</w:t>
            </w:r>
          </w:p>
        </w:tc>
      </w:tr>
      <w:tr w:rsidR="00AE0C50" w:rsidRPr="00D24EA3" w14:paraId="0B981295" w14:textId="77777777" w:rsidTr="00657A59">
        <w:tc>
          <w:tcPr>
            <w:tcW w:w="516" w:type="dxa"/>
          </w:tcPr>
          <w:p w14:paraId="1F9FD03D" w14:textId="77777777" w:rsidR="00AE0C50" w:rsidRDefault="00AE0C50" w:rsidP="00A20FF3">
            <w:pPr>
              <w:keepNext/>
              <w:spacing w:after="0" w:line="480" w:lineRule="auto"/>
              <w:jc w:val="left"/>
            </w:pPr>
          </w:p>
        </w:tc>
        <w:tc>
          <w:tcPr>
            <w:tcW w:w="2800" w:type="dxa"/>
          </w:tcPr>
          <w:p w14:paraId="51048289" w14:textId="77777777" w:rsidR="00AE0C50" w:rsidRDefault="00AE0C50" w:rsidP="00A20FF3">
            <w:pPr>
              <w:keepNext/>
              <w:spacing w:after="0" w:line="480" w:lineRule="auto"/>
              <w:jc w:val="left"/>
            </w:pPr>
            <w:r>
              <w:t>Masukan</w:t>
            </w:r>
          </w:p>
        </w:tc>
        <w:tc>
          <w:tcPr>
            <w:tcW w:w="284" w:type="dxa"/>
          </w:tcPr>
          <w:p w14:paraId="35109B76" w14:textId="77777777" w:rsidR="00AE0C50" w:rsidRDefault="00AE0C50" w:rsidP="00A20FF3">
            <w:pPr>
              <w:keepNext/>
              <w:spacing w:after="0" w:line="480" w:lineRule="auto"/>
              <w:jc w:val="left"/>
            </w:pPr>
            <w:r>
              <w:t>:</w:t>
            </w:r>
          </w:p>
        </w:tc>
        <w:tc>
          <w:tcPr>
            <w:tcW w:w="3613" w:type="dxa"/>
          </w:tcPr>
          <w:p w14:paraId="5928C19A" w14:textId="77777777" w:rsidR="00AE0C50" w:rsidRPr="00790913" w:rsidRDefault="00AE0C50" w:rsidP="00A20FF3">
            <w:pPr>
              <w:keepNext/>
              <w:spacing w:after="0" w:line="480" w:lineRule="auto"/>
              <w:jc w:val="left"/>
              <w:rPr>
                <w:i/>
              </w:rPr>
            </w:pPr>
            <w:r>
              <w:t>Menu yang diubah</w:t>
            </w:r>
          </w:p>
        </w:tc>
      </w:tr>
      <w:tr w:rsidR="00AE0C50" w:rsidRPr="00D24EA3" w14:paraId="0832BB6F" w14:textId="77777777" w:rsidTr="00657A59">
        <w:tc>
          <w:tcPr>
            <w:tcW w:w="516" w:type="dxa"/>
          </w:tcPr>
          <w:p w14:paraId="640D853D" w14:textId="77777777" w:rsidR="00AE0C50" w:rsidRDefault="00AE0C50" w:rsidP="00A20FF3">
            <w:pPr>
              <w:keepNext/>
              <w:spacing w:after="0" w:line="480" w:lineRule="auto"/>
              <w:jc w:val="left"/>
            </w:pPr>
          </w:p>
        </w:tc>
        <w:tc>
          <w:tcPr>
            <w:tcW w:w="2800" w:type="dxa"/>
          </w:tcPr>
          <w:p w14:paraId="75BD6E51" w14:textId="77777777" w:rsidR="00AE0C50" w:rsidRDefault="00AE0C50" w:rsidP="00A20FF3">
            <w:pPr>
              <w:keepNext/>
              <w:spacing w:after="0" w:line="480" w:lineRule="auto"/>
              <w:jc w:val="left"/>
            </w:pPr>
            <w:r>
              <w:t>Keluaran</w:t>
            </w:r>
          </w:p>
        </w:tc>
        <w:tc>
          <w:tcPr>
            <w:tcW w:w="284" w:type="dxa"/>
          </w:tcPr>
          <w:p w14:paraId="7F3E0E9C" w14:textId="77777777" w:rsidR="00AE0C50" w:rsidRDefault="00AE0C50" w:rsidP="00A20FF3">
            <w:pPr>
              <w:keepNext/>
              <w:spacing w:after="0" w:line="480" w:lineRule="auto"/>
              <w:jc w:val="left"/>
            </w:pPr>
            <w:r>
              <w:t>:</w:t>
            </w:r>
          </w:p>
        </w:tc>
        <w:tc>
          <w:tcPr>
            <w:tcW w:w="3613" w:type="dxa"/>
          </w:tcPr>
          <w:p w14:paraId="0AC37A2D" w14:textId="77777777" w:rsidR="00AE0C50" w:rsidRPr="00AE0C50" w:rsidRDefault="00AE0C50" w:rsidP="00A20FF3">
            <w:pPr>
              <w:keepNext/>
              <w:spacing w:after="0" w:line="480" w:lineRule="auto"/>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657A59">
        <w:tc>
          <w:tcPr>
            <w:tcW w:w="516" w:type="dxa"/>
          </w:tcPr>
          <w:p w14:paraId="1D4D55D0" w14:textId="77777777" w:rsidR="00AE0C50" w:rsidRPr="00D24EA3" w:rsidRDefault="00AE0C50" w:rsidP="00A20FF3">
            <w:pPr>
              <w:keepNext/>
              <w:spacing w:after="0" w:line="480" w:lineRule="auto"/>
              <w:jc w:val="left"/>
              <w:rPr>
                <w:lang w:val="en-US"/>
              </w:rPr>
            </w:pPr>
          </w:p>
        </w:tc>
        <w:tc>
          <w:tcPr>
            <w:tcW w:w="2800" w:type="dxa"/>
          </w:tcPr>
          <w:p w14:paraId="3AE1C0CA" w14:textId="77777777" w:rsidR="00AE0C50" w:rsidRPr="00D24EA3" w:rsidRDefault="00AE0C50" w:rsidP="00A20FF3">
            <w:pPr>
              <w:keepNext/>
              <w:spacing w:after="0" w:line="480" w:lineRule="auto"/>
              <w:jc w:val="left"/>
            </w:pPr>
            <w:r w:rsidRPr="00D24EA3">
              <w:t>Uraian</w:t>
            </w:r>
          </w:p>
        </w:tc>
        <w:tc>
          <w:tcPr>
            <w:tcW w:w="284" w:type="dxa"/>
          </w:tcPr>
          <w:p w14:paraId="01ADD004" w14:textId="77777777" w:rsidR="00AE0C50" w:rsidRPr="00D24EA3" w:rsidRDefault="00AE0C50" w:rsidP="00A20FF3">
            <w:pPr>
              <w:keepNext/>
              <w:spacing w:after="0" w:line="480" w:lineRule="auto"/>
              <w:jc w:val="left"/>
            </w:pPr>
            <w:r w:rsidRPr="00D24EA3">
              <w:t>:</w:t>
            </w:r>
          </w:p>
        </w:tc>
        <w:tc>
          <w:tcPr>
            <w:tcW w:w="3613" w:type="dxa"/>
          </w:tcPr>
          <w:p w14:paraId="0411D9A3" w14:textId="518A2E8B" w:rsidR="00AE0C50" w:rsidRPr="0066385F" w:rsidRDefault="00AE0C50" w:rsidP="00A20FF3">
            <w:pPr>
              <w:keepNext/>
              <w:spacing w:after="0" w:line="480" w:lineRule="auto"/>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77777777" w:rsidR="001270FD" w:rsidRDefault="001270FD" w:rsidP="00C95451">
      <w:pPr>
        <w:keepNext/>
        <w:numPr>
          <w:ilvl w:val="0"/>
          <w:numId w:val="31"/>
        </w:numPr>
        <w:spacing w:after="0" w:line="480" w:lineRule="auto"/>
        <w:ind w:left="714" w:hanging="357"/>
        <w:jc w:val="left"/>
        <w:outlineLvl w:val="1"/>
        <w:rPr>
          <w:b/>
        </w:rPr>
      </w:pPr>
      <w:r>
        <w:rPr>
          <w:b/>
        </w:rPr>
        <w:t>Bagan Terstruktur Sistem yang Diusulkan</w:t>
      </w:r>
    </w:p>
    <w:p w14:paraId="119ECF9D" w14:textId="77777777" w:rsidR="00D60E67" w:rsidRDefault="003E5899" w:rsidP="00A20FF3">
      <w:pPr>
        <w:spacing w:after="0" w:line="240" w:lineRule="auto"/>
        <w:ind w:left="714"/>
      </w:pPr>
      <w:r>
        <w:object w:dxaOrig="8130" w:dyaOrig="4111" w14:anchorId="32F00025">
          <v:shape id="_x0000_i1033" type="#_x0000_t75" style="width:396.75pt;height:200.25pt" o:ole="">
            <v:imagedata r:id="rId29" o:title=""/>
          </v:shape>
          <o:OLEObject Type="Embed" ProgID="Visio.Drawing.15" ShapeID="_x0000_i1033" DrawAspect="Content" ObjectID="_1621701120" r:id="rId30"/>
        </w:object>
      </w:r>
    </w:p>
    <w:p w14:paraId="3C04CBFB" w14:textId="77777777" w:rsidR="00C95451" w:rsidRDefault="00C05BE3" w:rsidP="00C95451">
      <w:pPr>
        <w:spacing w:after="0" w:line="240" w:lineRule="auto"/>
        <w:ind w:left="709"/>
        <w:jc w:val="center"/>
        <w:rPr>
          <w:sz w:val="20"/>
        </w:rPr>
      </w:pPr>
      <w:r w:rsidRPr="00891C07">
        <w:rPr>
          <w:sz w:val="20"/>
        </w:rPr>
        <w:t>Gambar 4</w:t>
      </w:r>
      <w:r>
        <w:rPr>
          <w:sz w:val="20"/>
        </w:rPr>
        <w:t>.12</w:t>
      </w:r>
      <w:r w:rsidRPr="00891C07">
        <w:rPr>
          <w:sz w:val="20"/>
        </w:rPr>
        <w:t xml:space="preserve"> </w:t>
      </w:r>
    </w:p>
    <w:p w14:paraId="148F8604" w14:textId="1F12253E" w:rsidR="00C05BE3" w:rsidRDefault="00C05BE3" w:rsidP="00C95451">
      <w:pPr>
        <w:spacing w:after="0" w:line="240" w:lineRule="auto"/>
        <w:ind w:left="709"/>
        <w:jc w:val="center"/>
        <w:rPr>
          <w:sz w:val="20"/>
        </w:rPr>
      </w:pPr>
      <w:r>
        <w:rPr>
          <w:sz w:val="20"/>
        </w:rPr>
        <w:t>Bagan Terstruktur Pemesanan</w:t>
      </w:r>
    </w:p>
    <w:p w14:paraId="162B72D3" w14:textId="73025E94" w:rsidR="00C95451" w:rsidRPr="00C05BE3" w:rsidRDefault="00C95451" w:rsidP="00C05BE3">
      <w:pPr>
        <w:spacing w:after="0" w:line="480" w:lineRule="auto"/>
        <w:ind w:left="709"/>
        <w:jc w:val="center"/>
        <w:rPr>
          <w:sz w:val="20"/>
        </w:rPr>
      </w:pPr>
      <w:r>
        <w:rPr>
          <w:sz w:val="20"/>
        </w:rPr>
        <w:t>Sumber : Dokumen Pribadi</w:t>
      </w:r>
    </w:p>
    <w:p w14:paraId="611501F8" w14:textId="77777777" w:rsidR="00291D06" w:rsidRDefault="00C05BE3" w:rsidP="00A20FF3">
      <w:pPr>
        <w:spacing w:after="0" w:line="240" w:lineRule="auto"/>
        <w:ind w:left="714"/>
      </w:pPr>
      <w:r>
        <w:object w:dxaOrig="8761" w:dyaOrig="4111" w14:anchorId="3C426249">
          <v:shape id="_x0000_i1034" type="#_x0000_t75" style="width:396.75pt;height:186pt" o:ole="">
            <v:imagedata r:id="rId31" o:title=""/>
          </v:shape>
          <o:OLEObject Type="Embed" ProgID="Visio.Drawing.15" ShapeID="_x0000_i1034" DrawAspect="Content" ObjectID="_1621701121" r:id="rId32"/>
        </w:object>
      </w:r>
    </w:p>
    <w:p w14:paraId="0A9E2D1F" w14:textId="77777777" w:rsidR="00C95451" w:rsidRDefault="00C05BE3" w:rsidP="00C95451">
      <w:pPr>
        <w:spacing w:after="0" w:line="240" w:lineRule="auto"/>
        <w:ind w:left="709"/>
        <w:jc w:val="center"/>
        <w:rPr>
          <w:sz w:val="20"/>
        </w:rPr>
      </w:pPr>
      <w:r w:rsidRPr="00891C07">
        <w:rPr>
          <w:sz w:val="20"/>
        </w:rPr>
        <w:t>Gambar 4</w:t>
      </w:r>
      <w:r>
        <w:rPr>
          <w:sz w:val="20"/>
        </w:rPr>
        <w:t>.13</w:t>
      </w:r>
      <w:r w:rsidRPr="00891C07">
        <w:rPr>
          <w:sz w:val="20"/>
        </w:rPr>
        <w:t xml:space="preserve"> </w:t>
      </w:r>
    </w:p>
    <w:p w14:paraId="7DF981F9" w14:textId="7135A91E" w:rsidR="00C05BE3" w:rsidRDefault="00C05BE3" w:rsidP="00C95451">
      <w:pPr>
        <w:spacing w:after="0" w:line="240" w:lineRule="auto"/>
        <w:ind w:left="709"/>
        <w:jc w:val="center"/>
        <w:rPr>
          <w:i/>
          <w:sz w:val="20"/>
          <w:lang w:val="en-US"/>
        </w:rPr>
      </w:pPr>
      <w:r>
        <w:rPr>
          <w:sz w:val="20"/>
        </w:rPr>
        <w:t xml:space="preserve">Bagan Terstruktur </w:t>
      </w:r>
      <w:r w:rsidRPr="00C05BE3">
        <w:rPr>
          <w:i/>
          <w:sz w:val="20"/>
          <w:lang w:val="en-US"/>
        </w:rPr>
        <w:t>Request Bill</w:t>
      </w:r>
    </w:p>
    <w:p w14:paraId="32A5E035" w14:textId="390285F6" w:rsidR="00C95451" w:rsidRPr="00C95451" w:rsidRDefault="00C95451" w:rsidP="00C05BE3">
      <w:pPr>
        <w:spacing w:after="0" w:line="480" w:lineRule="auto"/>
        <w:ind w:left="709"/>
        <w:jc w:val="center"/>
        <w:rPr>
          <w:sz w:val="20"/>
        </w:rPr>
      </w:pPr>
      <w:r>
        <w:rPr>
          <w:sz w:val="20"/>
        </w:rPr>
        <w:t>Sumber : Dokumen Pribadi</w:t>
      </w:r>
    </w:p>
    <w:p w14:paraId="67FC2976" w14:textId="77777777" w:rsidR="00C05BE3" w:rsidRDefault="00C05BE3" w:rsidP="00A20FF3">
      <w:pPr>
        <w:spacing w:after="0" w:line="240" w:lineRule="auto"/>
        <w:ind w:left="714"/>
      </w:pPr>
      <w:r>
        <w:object w:dxaOrig="8761" w:dyaOrig="4111" w14:anchorId="59C15200">
          <v:shape id="_x0000_i1035" type="#_x0000_t75" style="width:396.75pt;height:186pt" o:ole="">
            <v:imagedata r:id="rId33" o:title=""/>
          </v:shape>
          <o:OLEObject Type="Embed" ProgID="Visio.Drawing.15" ShapeID="_x0000_i1035" DrawAspect="Content" ObjectID="_1621701122" r:id="rId34"/>
        </w:object>
      </w:r>
    </w:p>
    <w:p w14:paraId="3A63BA65" w14:textId="77777777" w:rsidR="005E0E88" w:rsidRDefault="00C05BE3" w:rsidP="005E0E88">
      <w:pPr>
        <w:spacing w:after="0" w:line="240" w:lineRule="auto"/>
        <w:ind w:left="709"/>
        <w:jc w:val="center"/>
        <w:rPr>
          <w:sz w:val="20"/>
        </w:rPr>
      </w:pPr>
      <w:r w:rsidRPr="00891C07">
        <w:rPr>
          <w:sz w:val="20"/>
        </w:rPr>
        <w:t>Gambar 4</w:t>
      </w:r>
      <w:r>
        <w:rPr>
          <w:sz w:val="20"/>
        </w:rPr>
        <w:t>.14</w:t>
      </w:r>
      <w:r w:rsidRPr="00891C07">
        <w:rPr>
          <w:sz w:val="20"/>
        </w:rPr>
        <w:t xml:space="preserve"> </w:t>
      </w:r>
    </w:p>
    <w:p w14:paraId="4FCF8562" w14:textId="1EF285B1" w:rsidR="00C05BE3" w:rsidRDefault="00C05BE3" w:rsidP="005E0E88">
      <w:pPr>
        <w:spacing w:after="0" w:line="240" w:lineRule="auto"/>
        <w:ind w:left="709"/>
        <w:jc w:val="center"/>
        <w:rPr>
          <w:sz w:val="20"/>
        </w:rPr>
      </w:pPr>
      <w:r>
        <w:rPr>
          <w:sz w:val="20"/>
        </w:rPr>
        <w:t>Bagan Terstruktur Pembayaran</w:t>
      </w:r>
    </w:p>
    <w:p w14:paraId="58FF9856" w14:textId="6259096E" w:rsidR="005E0E88" w:rsidRPr="00C05BE3" w:rsidRDefault="005E0E88" w:rsidP="00C05BE3">
      <w:pPr>
        <w:spacing w:after="0" w:line="480" w:lineRule="auto"/>
        <w:ind w:left="709"/>
        <w:jc w:val="center"/>
        <w:rPr>
          <w:sz w:val="20"/>
        </w:rPr>
      </w:pPr>
      <w:r>
        <w:rPr>
          <w:sz w:val="20"/>
        </w:rPr>
        <w:t>Sumber : Dokumen Pribadi</w:t>
      </w:r>
    </w:p>
    <w:p w14:paraId="673CE18F" w14:textId="77777777" w:rsidR="001270FD" w:rsidRDefault="001270FD" w:rsidP="00C3491A">
      <w:pPr>
        <w:numPr>
          <w:ilvl w:val="0"/>
          <w:numId w:val="31"/>
        </w:numPr>
        <w:spacing w:after="0" w:line="480" w:lineRule="auto"/>
        <w:ind w:left="714" w:hanging="357"/>
        <w:jc w:val="left"/>
        <w:outlineLvl w:val="1"/>
        <w:rPr>
          <w:b/>
        </w:rPr>
      </w:pPr>
      <w:r>
        <w:rPr>
          <w:b/>
        </w:rPr>
        <w:t>Spesifikasi Modul yang Diusulkan</w:t>
      </w:r>
    </w:p>
    <w:p w14:paraId="25A60670" w14:textId="77777777" w:rsidR="008247E5" w:rsidRDefault="008247E5" w:rsidP="00C3491A">
      <w:pPr>
        <w:pStyle w:val="DaftarParagraf"/>
        <w:numPr>
          <w:ilvl w:val="0"/>
          <w:numId w:val="54"/>
        </w:numPr>
        <w:spacing w:after="0" w:line="480" w:lineRule="auto"/>
        <w:jc w:val="left"/>
        <w:outlineLvl w:val="2"/>
      </w:pPr>
      <w:r>
        <w:t>Modul pemesanan</w:t>
      </w:r>
    </w:p>
    <w:p w14:paraId="6D51C835" w14:textId="77777777" w:rsidR="00081E4D" w:rsidRDefault="00E51BB8" w:rsidP="00081E4D">
      <w:pPr>
        <w:pStyle w:val="DaftarParagraf"/>
        <w:spacing w:after="0" w:line="480" w:lineRule="auto"/>
        <w:ind w:left="1701"/>
      </w:pPr>
      <w:r>
        <w:t>Tampilkan daftar menu</w:t>
      </w:r>
    </w:p>
    <w:p w14:paraId="757A8B11" w14:textId="77777777" w:rsidR="00E51BB8" w:rsidRDefault="00E51BB8" w:rsidP="00081E4D">
      <w:pPr>
        <w:pStyle w:val="DaftarParagraf"/>
        <w:spacing w:after="0" w:line="480" w:lineRule="auto"/>
        <w:ind w:left="1701"/>
      </w:pPr>
      <w:r>
        <w:t>Ambil data menu yang dipilih</w:t>
      </w:r>
    </w:p>
    <w:p w14:paraId="79360814" w14:textId="77777777" w:rsidR="00E51BB8" w:rsidRDefault="00E51BB8" w:rsidP="00081E4D">
      <w:pPr>
        <w:pStyle w:val="DaftarParagraf"/>
        <w:spacing w:after="0" w:line="480" w:lineRule="auto"/>
        <w:ind w:left="1701"/>
      </w:pPr>
      <w:r>
        <w:t>Ambil masukan jumlah dan level menu yang dipilih</w:t>
      </w:r>
    </w:p>
    <w:p w14:paraId="28E0DFAD" w14:textId="77777777" w:rsidR="00E51BB8" w:rsidRDefault="00E51BB8" w:rsidP="00081E4D">
      <w:pPr>
        <w:pStyle w:val="DaftarParagraf"/>
        <w:spacing w:after="0" w:line="480" w:lineRule="auto"/>
        <w:ind w:left="1701"/>
      </w:pPr>
      <w:r>
        <w:t>Buat data pesanan dari menu yang dipilih, jumlah, dan level</w:t>
      </w:r>
    </w:p>
    <w:p w14:paraId="55F1C5CA" w14:textId="77777777" w:rsidR="00E51BB8" w:rsidRDefault="00E51BB8" w:rsidP="00081E4D">
      <w:pPr>
        <w:pStyle w:val="DaftarParagraf"/>
        <w:spacing w:after="0" w:line="480" w:lineRule="auto"/>
        <w:ind w:left="1701"/>
        <w:rPr>
          <w:i/>
        </w:rPr>
      </w:pPr>
      <w:r>
        <w:t xml:space="preserve">Mengubah data pesanan menjadi format </w:t>
      </w:r>
      <w:r w:rsidRPr="00E51BB8">
        <w:rPr>
          <w:i/>
        </w:rPr>
        <w:t>JSON</w:t>
      </w:r>
    </w:p>
    <w:p w14:paraId="373DBD56" w14:textId="77777777" w:rsidR="00E51BB8" w:rsidRDefault="00E51BB8" w:rsidP="00E51BB8">
      <w:pPr>
        <w:pStyle w:val="DaftarParagraf"/>
        <w:spacing w:after="0" w:line="480" w:lineRule="auto"/>
        <w:ind w:left="1701"/>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E51BB8">
      <w:pPr>
        <w:pStyle w:val="DaftarParagraf"/>
        <w:spacing w:after="0" w:line="480" w:lineRule="auto"/>
        <w:ind w:left="1701"/>
      </w:pPr>
      <w:r>
        <w:t xml:space="preserve">Konfirmasi </w:t>
      </w:r>
      <w:r w:rsidR="00A60A85">
        <w:t>data pesanan</w:t>
      </w:r>
    </w:p>
    <w:p w14:paraId="3A07617F" w14:textId="77777777" w:rsidR="008247E5" w:rsidRPr="00A60A85" w:rsidRDefault="008247E5" w:rsidP="00C3491A">
      <w:pPr>
        <w:pStyle w:val="DaftarParagraf"/>
        <w:numPr>
          <w:ilvl w:val="0"/>
          <w:numId w:val="54"/>
        </w:numPr>
        <w:spacing w:after="0" w:line="480" w:lineRule="auto"/>
        <w:jc w:val="left"/>
        <w:outlineLvl w:val="2"/>
      </w:pPr>
      <w:r>
        <w:t xml:space="preserve">Modul </w:t>
      </w:r>
      <w:r w:rsidRPr="008247E5">
        <w:rPr>
          <w:i/>
          <w:lang w:val="en-US"/>
        </w:rPr>
        <w:t>request bill</w:t>
      </w:r>
    </w:p>
    <w:p w14:paraId="48340833" w14:textId="77777777" w:rsidR="00A60A85" w:rsidRPr="009B0CB7" w:rsidRDefault="009B0CB7" w:rsidP="009B0CB7">
      <w:pPr>
        <w:pStyle w:val="DaftarParagraf"/>
        <w:spacing w:after="0" w:line="480" w:lineRule="auto"/>
        <w:ind w:left="1701"/>
      </w:pPr>
      <w:r>
        <w:t xml:space="preserve">Kirim </w:t>
      </w:r>
      <w:r w:rsidRPr="009B0CB7">
        <w:rPr>
          <w:i/>
          <w:lang w:val="en-US"/>
        </w:rPr>
        <w:t>request</w:t>
      </w:r>
      <w:r>
        <w:t xml:space="preserve"> ke </w:t>
      </w:r>
      <w:r w:rsidRPr="009B0CB7">
        <w:rPr>
          <w:i/>
        </w:rPr>
        <w:t>server</w:t>
      </w:r>
    </w:p>
    <w:p w14:paraId="0F2B55CF" w14:textId="77777777" w:rsidR="009B0CB7" w:rsidRDefault="009B0CB7" w:rsidP="009B0CB7">
      <w:pPr>
        <w:pStyle w:val="DaftarParagraf"/>
        <w:spacing w:after="0" w:line="480" w:lineRule="auto"/>
        <w:ind w:left="1701"/>
      </w:pPr>
      <w:r>
        <w:t>Buat transaksi berdasarkan nomor meja</w:t>
      </w:r>
    </w:p>
    <w:p w14:paraId="0C87B268" w14:textId="77777777" w:rsidR="009B0CB7" w:rsidRDefault="009B0CB7" w:rsidP="009B0CB7">
      <w:pPr>
        <w:pStyle w:val="DaftarParagraf"/>
        <w:spacing w:after="0" w:line="480" w:lineRule="auto"/>
        <w:ind w:left="1701"/>
      </w:pPr>
      <w:r>
        <w:t>Ambil data pesanan berdasarkan nomor meja</w:t>
      </w:r>
    </w:p>
    <w:p w14:paraId="4CD3E8D7" w14:textId="77777777" w:rsidR="009B0CB7" w:rsidRDefault="009B0CB7" w:rsidP="009B0CB7">
      <w:pPr>
        <w:pStyle w:val="DaftarParagraf"/>
        <w:spacing w:after="0" w:line="480" w:lineRule="auto"/>
        <w:ind w:left="1701"/>
      </w:pPr>
      <w:r>
        <w:t>Hitung total pembayaran</w:t>
      </w:r>
    </w:p>
    <w:p w14:paraId="78986E9F" w14:textId="77777777" w:rsidR="009B0CB7" w:rsidRDefault="009B0CB7" w:rsidP="009B0CB7">
      <w:pPr>
        <w:pStyle w:val="DaftarParagraf"/>
        <w:spacing w:after="0" w:line="480" w:lineRule="auto"/>
        <w:ind w:left="1701"/>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9B0CB7">
      <w:pPr>
        <w:pStyle w:val="DaftarParagraf"/>
        <w:spacing w:after="0" w:line="480" w:lineRule="auto"/>
        <w:ind w:left="1701"/>
        <w:rPr>
          <w:i/>
        </w:rPr>
      </w:pPr>
      <w:r>
        <w:t xml:space="preserve">Cetak </w:t>
      </w:r>
      <w:r w:rsidRPr="009B0CB7">
        <w:rPr>
          <w:i/>
          <w:lang w:val="en-US"/>
        </w:rPr>
        <w:t>bill</w:t>
      </w:r>
    </w:p>
    <w:p w14:paraId="3952FFDB" w14:textId="77777777" w:rsidR="008247E5" w:rsidRDefault="008247E5" w:rsidP="00C3491A">
      <w:pPr>
        <w:pStyle w:val="DaftarParagraf"/>
        <w:numPr>
          <w:ilvl w:val="0"/>
          <w:numId w:val="54"/>
        </w:numPr>
        <w:spacing w:after="0" w:line="480" w:lineRule="auto"/>
        <w:jc w:val="left"/>
        <w:outlineLvl w:val="2"/>
      </w:pPr>
      <w:r>
        <w:t>Modul pembayaran</w:t>
      </w:r>
    </w:p>
    <w:p w14:paraId="402E4508" w14:textId="77777777" w:rsidR="009B0CB7" w:rsidRDefault="009B0CB7" w:rsidP="009B0CB7">
      <w:pPr>
        <w:pStyle w:val="DaftarParagraf"/>
        <w:spacing w:after="0" w:line="480" w:lineRule="auto"/>
        <w:ind w:left="1701"/>
      </w:pPr>
      <w:r>
        <w:t>Ambil masukan nominal uang pembayaran</w:t>
      </w:r>
    </w:p>
    <w:p w14:paraId="4A1B20E4" w14:textId="77777777" w:rsidR="009B0CB7" w:rsidRDefault="009B0CB7" w:rsidP="009B0CB7">
      <w:pPr>
        <w:pStyle w:val="DaftarParagraf"/>
        <w:spacing w:after="0" w:line="480" w:lineRule="auto"/>
        <w:ind w:left="1701"/>
      </w:pPr>
      <w:r>
        <w:t>Ambil data transaksi berdasarkan nomor meja</w:t>
      </w:r>
    </w:p>
    <w:p w14:paraId="0DC9B4A1" w14:textId="77777777" w:rsidR="009B0CB7" w:rsidRDefault="009B0CB7" w:rsidP="009B0CB7">
      <w:pPr>
        <w:pStyle w:val="DaftarParagraf"/>
        <w:spacing w:after="0" w:line="480" w:lineRule="auto"/>
        <w:ind w:left="1701"/>
      </w:pPr>
      <w:r>
        <w:t>Ambil data total pembayaran</w:t>
      </w:r>
    </w:p>
    <w:p w14:paraId="0E234A40" w14:textId="77777777" w:rsidR="009B0CB7" w:rsidRDefault="009B0CB7" w:rsidP="009B0CB7">
      <w:pPr>
        <w:pStyle w:val="DaftarParagraf"/>
        <w:spacing w:after="0" w:line="480" w:lineRule="auto"/>
        <w:ind w:left="1701"/>
      </w:pPr>
      <w:r>
        <w:t>Hitung kembalian dari uang kembalian dikurang total pembayaran</w:t>
      </w:r>
    </w:p>
    <w:p w14:paraId="7AE430D8" w14:textId="77777777" w:rsidR="009B0CB7" w:rsidRDefault="009B0CB7" w:rsidP="009B0CB7">
      <w:pPr>
        <w:pStyle w:val="DaftarParagraf"/>
        <w:spacing w:after="0" w:line="480" w:lineRule="auto"/>
        <w:ind w:left="1701"/>
      </w:pPr>
      <w:r>
        <w:t>Membuat bukti pembayaran dari data transaksi, data pesanan, total pembayaran, uang pembayaran, dan kembalian</w:t>
      </w:r>
    </w:p>
    <w:p w14:paraId="1F32C622" w14:textId="77777777" w:rsidR="009B0CB7" w:rsidRPr="008247E5" w:rsidRDefault="009B0CB7" w:rsidP="009B0CB7">
      <w:pPr>
        <w:pStyle w:val="DaftarParagraf"/>
        <w:spacing w:after="0" w:line="480" w:lineRule="auto"/>
        <w:ind w:left="1701"/>
      </w:pPr>
      <w:r>
        <w:t>Cetak bukti pembayaran</w:t>
      </w:r>
    </w:p>
    <w:p w14:paraId="79E7BCF9" w14:textId="77777777" w:rsidR="001270FD" w:rsidRDefault="001270FD" w:rsidP="00C3491A">
      <w:pPr>
        <w:keepNext/>
        <w:numPr>
          <w:ilvl w:val="0"/>
          <w:numId w:val="31"/>
        </w:numPr>
        <w:spacing w:after="0" w:line="480" w:lineRule="auto"/>
        <w:ind w:left="714" w:hanging="357"/>
        <w:jc w:val="left"/>
        <w:outlineLvl w:val="1"/>
        <w:rPr>
          <w:b/>
        </w:rPr>
      </w:pPr>
      <w:r>
        <w:rPr>
          <w:b/>
        </w:rPr>
        <w:t>Rancangan Basis Data Sistem yang Diusulkan</w:t>
      </w:r>
    </w:p>
    <w:p w14:paraId="4A498641" w14:textId="77777777" w:rsidR="00883BF5" w:rsidRDefault="00883BF5" w:rsidP="00C3491A">
      <w:pPr>
        <w:pStyle w:val="DaftarParagraf"/>
        <w:keepNext/>
        <w:numPr>
          <w:ilvl w:val="0"/>
          <w:numId w:val="52"/>
        </w:numPr>
        <w:spacing w:after="0" w:line="480" w:lineRule="auto"/>
        <w:ind w:left="1071" w:hanging="357"/>
        <w:jc w:val="left"/>
        <w:outlineLvl w:val="2"/>
      </w:pPr>
      <w:r>
        <w:t>Normalisasi</w:t>
      </w:r>
    </w:p>
    <w:p w14:paraId="01B057BD" w14:textId="77777777" w:rsidR="00883BF5" w:rsidRDefault="00883BF5" w:rsidP="00C3491A">
      <w:pPr>
        <w:pStyle w:val="DaftarParagraf"/>
        <w:keepNext/>
        <w:numPr>
          <w:ilvl w:val="0"/>
          <w:numId w:val="53"/>
        </w:numPr>
        <w:spacing w:after="0" w:line="480" w:lineRule="auto"/>
        <w:ind w:left="1429" w:hanging="357"/>
        <w:jc w:val="left"/>
        <w:outlineLvl w:val="3"/>
      </w:pPr>
      <w:r>
        <w:t>Bentuk tidak normal (</w:t>
      </w:r>
      <w:r w:rsidRPr="00883BF5">
        <w:rPr>
          <w:i/>
          <w:lang w:val="en-US"/>
        </w:rPr>
        <w:t>Unnormalized</w:t>
      </w:r>
      <w:r>
        <w:t>)</w:t>
      </w:r>
    </w:p>
    <w:p w14:paraId="6522A541" w14:textId="77777777" w:rsidR="00883BF5" w:rsidRDefault="00883BF5" w:rsidP="00A20FF3">
      <w:pPr>
        <w:pStyle w:val="DaftarParagraf"/>
        <w:spacing w:after="0" w:line="240" w:lineRule="auto"/>
        <w:ind w:left="1435"/>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B527C8" w:rsidRPr="00863846" w:rsidRDefault="00B527C8"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527C8" w:rsidRPr="00863846" w:rsidRDefault="00B527C8" w:rsidP="00883BF5">
                              <w:pPr>
                                <w:spacing w:after="0"/>
                                <w:jc w:val="left"/>
                                <w:rPr>
                                  <w:noProof/>
                                  <w:color w:val="000000" w:themeColor="text1"/>
                                  <w:sz w:val="20"/>
                                </w:rPr>
                              </w:pPr>
                              <w:r w:rsidRPr="00863846">
                                <w:rPr>
                                  <w:noProof/>
                                  <w:color w:val="000000" w:themeColor="text1"/>
                                  <w:sz w:val="20"/>
                                </w:rPr>
                                <w:t>tipe</w:t>
                              </w:r>
                            </w:p>
                            <w:p w14:paraId="5D4B6AF3" w14:textId="403A630E" w:rsidR="00B527C8" w:rsidRDefault="00B527C8" w:rsidP="00883BF5">
                              <w:pPr>
                                <w:spacing w:after="0"/>
                                <w:jc w:val="left"/>
                                <w:rPr>
                                  <w:noProof/>
                                  <w:color w:val="000000" w:themeColor="text1"/>
                                  <w:sz w:val="20"/>
                                </w:rPr>
                              </w:pPr>
                              <w:r w:rsidRPr="00863846">
                                <w:rPr>
                                  <w:noProof/>
                                  <w:color w:val="000000" w:themeColor="text1"/>
                                  <w:sz w:val="20"/>
                                </w:rPr>
                                <w:t>harga_menu</w:t>
                              </w:r>
                            </w:p>
                            <w:p w14:paraId="05703DC6" w14:textId="15EEA346" w:rsidR="00B527C8" w:rsidRDefault="00B527C8" w:rsidP="00883BF5">
                              <w:pPr>
                                <w:spacing w:after="0"/>
                                <w:jc w:val="left"/>
                                <w:rPr>
                                  <w:noProof/>
                                  <w:color w:val="000000" w:themeColor="text1"/>
                                  <w:sz w:val="20"/>
                                </w:rPr>
                              </w:pPr>
                              <w:r>
                                <w:rPr>
                                  <w:noProof/>
                                  <w:color w:val="000000" w:themeColor="text1"/>
                                  <w:sz w:val="20"/>
                                </w:rPr>
                                <w:t>foto</w:t>
                              </w:r>
                            </w:p>
                            <w:p w14:paraId="24F20B99" w14:textId="4DBF3B9F" w:rsidR="00B527C8" w:rsidRDefault="00B527C8" w:rsidP="00883BF5">
                              <w:pPr>
                                <w:spacing w:after="0"/>
                                <w:jc w:val="left"/>
                                <w:rPr>
                                  <w:noProof/>
                                  <w:color w:val="000000" w:themeColor="text1"/>
                                  <w:sz w:val="20"/>
                                </w:rPr>
                              </w:pPr>
                              <w:r w:rsidRPr="00863846">
                                <w:rPr>
                                  <w:noProof/>
                                  <w:color w:val="000000" w:themeColor="text1"/>
                                  <w:sz w:val="20"/>
                                </w:rPr>
                                <w:t>deskripsi</w:t>
                              </w:r>
                            </w:p>
                            <w:p w14:paraId="25D0C907"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level</w:t>
                              </w:r>
                            </w:p>
                            <w:p w14:paraId="3C5F0F0A" w14:textId="0C7BC8F6" w:rsidR="00B527C8" w:rsidRDefault="00B527C8" w:rsidP="00883BF5">
                              <w:pPr>
                                <w:spacing w:after="0"/>
                                <w:jc w:val="left"/>
                                <w:rPr>
                                  <w:noProof/>
                                  <w:color w:val="000000" w:themeColor="text1"/>
                                  <w:sz w:val="20"/>
                                </w:rPr>
                              </w:pPr>
                              <w:r w:rsidRPr="00863846">
                                <w:rPr>
                                  <w:noProof/>
                                  <w:color w:val="000000" w:themeColor="text1"/>
                                  <w:sz w:val="20"/>
                                </w:rPr>
                                <w:t>harga_level</w:t>
                              </w:r>
                            </w:p>
                            <w:p w14:paraId="72691312"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id_transaksi</w:t>
                              </w:r>
                            </w:p>
                            <w:p w14:paraId="440D8AE8"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no_meja</w:t>
                              </w:r>
                            </w:p>
                            <w:p w14:paraId="5696B960"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tanggal</w:t>
                              </w:r>
                            </w:p>
                            <w:p w14:paraId="66C7724C" w14:textId="02E26601" w:rsidR="00B527C8" w:rsidRPr="00863846" w:rsidRDefault="00B527C8" w:rsidP="00883BF5">
                              <w:pPr>
                                <w:spacing w:after="0"/>
                                <w:jc w:val="left"/>
                                <w:rPr>
                                  <w:noProof/>
                                  <w:color w:val="000000" w:themeColor="text1"/>
                                  <w:sz w:val="20"/>
                                </w:rPr>
                              </w:pPr>
                              <w:r>
                                <w:rPr>
                                  <w:noProof/>
                                  <w:color w:val="000000" w:themeColor="text1"/>
                                  <w:sz w:val="20"/>
                                </w:rPr>
                                <w:t>id_pesanan</w:t>
                              </w:r>
                            </w:p>
                            <w:p w14:paraId="5C9C1811" w14:textId="6B543A69" w:rsidR="00B527C8" w:rsidRPr="00863846" w:rsidRDefault="00B527C8"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B527C8" w:rsidRPr="00863846" w:rsidRDefault="00B527C8"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527C8" w:rsidRPr="00863846" w:rsidRDefault="00B527C8" w:rsidP="00883BF5">
                        <w:pPr>
                          <w:spacing w:after="0"/>
                          <w:jc w:val="left"/>
                          <w:rPr>
                            <w:noProof/>
                            <w:color w:val="000000" w:themeColor="text1"/>
                            <w:sz w:val="20"/>
                          </w:rPr>
                        </w:pPr>
                        <w:r w:rsidRPr="00863846">
                          <w:rPr>
                            <w:noProof/>
                            <w:color w:val="000000" w:themeColor="text1"/>
                            <w:sz w:val="20"/>
                          </w:rPr>
                          <w:t>tipe</w:t>
                        </w:r>
                      </w:p>
                      <w:p w14:paraId="5D4B6AF3" w14:textId="403A630E" w:rsidR="00B527C8" w:rsidRDefault="00B527C8" w:rsidP="00883BF5">
                        <w:pPr>
                          <w:spacing w:after="0"/>
                          <w:jc w:val="left"/>
                          <w:rPr>
                            <w:noProof/>
                            <w:color w:val="000000" w:themeColor="text1"/>
                            <w:sz w:val="20"/>
                          </w:rPr>
                        </w:pPr>
                        <w:r w:rsidRPr="00863846">
                          <w:rPr>
                            <w:noProof/>
                            <w:color w:val="000000" w:themeColor="text1"/>
                            <w:sz w:val="20"/>
                          </w:rPr>
                          <w:t>harga_menu</w:t>
                        </w:r>
                      </w:p>
                      <w:p w14:paraId="05703DC6" w14:textId="15EEA346" w:rsidR="00B527C8" w:rsidRDefault="00B527C8" w:rsidP="00883BF5">
                        <w:pPr>
                          <w:spacing w:after="0"/>
                          <w:jc w:val="left"/>
                          <w:rPr>
                            <w:noProof/>
                            <w:color w:val="000000" w:themeColor="text1"/>
                            <w:sz w:val="20"/>
                          </w:rPr>
                        </w:pPr>
                        <w:r>
                          <w:rPr>
                            <w:noProof/>
                            <w:color w:val="000000" w:themeColor="text1"/>
                            <w:sz w:val="20"/>
                          </w:rPr>
                          <w:t>foto</w:t>
                        </w:r>
                      </w:p>
                      <w:p w14:paraId="24F20B99" w14:textId="4DBF3B9F" w:rsidR="00B527C8" w:rsidRDefault="00B527C8" w:rsidP="00883BF5">
                        <w:pPr>
                          <w:spacing w:after="0"/>
                          <w:jc w:val="left"/>
                          <w:rPr>
                            <w:noProof/>
                            <w:color w:val="000000" w:themeColor="text1"/>
                            <w:sz w:val="20"/>
                          </w:rPr>
                        </w:pPr>
                        <w:r w:rsidRPr="00863846">
                          <w:rPr>
                            <w:noProof/>
                            <w:color w:val="000000" w:themeColor="text1"/>
                            <w:sz w:val="20"/>
                          </w:rPr>
                          <w:t>deskripsi</w:t>
                        </w:r>
                      </w:p>
                      <w:p w14:paraId="25D0C907"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level</w:t>
                        </w:r>
                      </w:p>
                      <w:p w14:paraId="3C5F0F0A" w14:textId="0C7BC8F6" w:rsidR="00B527C8" w:rsidRDefault="00B527C8" w:rsidP="00883BF5">
                        <w:pPr>
                          <w:spacing w:after="0"/>
                          <w:jc w:val="left"/>
                          <w:rPr>
                            <w:noProof/>
                            <w:color w:val="000000" w:themeColor="text1"/>
                            <w:sz w:val="20"/>
                          </w:rPr>
                        </w:pPr>
                        <w:r w:rsidRPr="00863846">
                          <w:rPr>
                            <w:noProof/>
                            <w:color w:val="000000" w:themeColor="text1"/>
                            <w:sz w:val="20"/>
                          </w:rPr>
                          <w:t>harga_level</w:t>
                        </w:r>
                      </w:p>
                      <w:p w14:paraId="72691312"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id_transaksi</w:t>
                        </w:r>
                      </w:p>
                      <w:p w14:paraId="440D8AE8"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no_meja</w:t>
                        </w:r>
                      </w:p>
                      <w:p w14:paraId="5696B960"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tanggal</w:t>
                        </w:r>
                      </w:p>
                      <w:p w14:paraId="66C7724C" w14:textId="02E26601" w:rsidR="00B527C8" w:rsidRPr="00863846" w:rsidRDefault="00B527C8" w:rsidP="00883BF5">
                        <w:pPr>
                          <w:spacing w:after="0"/>
                          <w:jc w:val="left"/>
                          <w:rPr>
                            <w:noProof/>
                            <w:color w:val="000000" w:themeColor="text1"/>
                            <w:sz w:val="20"/>
                          </w:rPr>
                        </w:pPr>
                        <w:r>
                          <w:rPr>
                            <w:noProof/>
                            <w:color w:val="000000" w:themeColor="text1"/>
                            <w:sz w:val="20"/>
                          </w:rPr>
                          <w:t>id_pesanan</w:t>
                        </w:r>
                      </w:p>
                      <w:p w14:paraId="5C9C1811" w14:textId="6B543A69" w:rsidR="00B527C8" w:rsidRPr="00863846" w:rsidRDefault="00B527C8"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6AA67364" w14:textId="77777777" w:rsidR="00B62F19" w:rsidRDefault="00A078FA" w:rsidP="00B04990">
      <w:pPr>
        <w:spacing w:after="0" w:line="240" w:lineRule="auto"/>
        <w:ind w:left="709"/>
        <w:jc w:val="center"/>
        <w:rPr>
          <w:sz w:val="20"/>
        </w:rPr>
      </w:pPr>
      <w:r w:rsidRPr="00891C07">
        <w:rPr>
          <w:sz w:val="20"/>
        </w:rPr>
        <w:t>Gambar 4</w:t>
      </w:r>
      <w:r>
        <w:rPr>
          <w:sz w:val="20"/>
        </w:rPr>
        <w:t>.1</w:t>
      </w:r>
      <w:r w:rsidR="00AE1310">
        <w:rPr>
          <w:sz w:val="20"/>
        </w:rPr>
        <w:t>5</w:t>
      </w:r>
      <w:r w:rsidRPr="00891C07">
        <w:rPr>
          <w:sz w:val="20"/>
        </w:rPr>
        <w:t xml:space="preserve"> </w:t>
      </w:r>
    </w:p>
    <w:p w14:paraId="7D2AA646" w14:textId="5E24E2C5" w:rsidR="00A078FA" w:rsidRDefault="00A078FA" w:rsidP="00B04990">
      <w:pPr>
        <w:spacing w:after="0" w:line="240" w:lineRule="auto"/>
        <w:ind w:left="709"/>
        <w:jc w:val="center"/>
        <w:rPr>
          <w:sz w:val="20"/>
        </w:rPr>
      </w:pPr>
      <w:r>
        <w:rPr>
          <w:sz w:val="20"/>
        </w:rPr>
        <w:t>Bentuk Tidak Normal</w:t>
      </w:r>
    </w:p>
    <w:p w14:paraId="1910E0D6" w14:textId="224EBCF3" w:rsidR="00B04990" w:rsidRPr="00A078FA" w:rsidRDefault="00B04990" w:rsidP="00A078FA">
      <w:pPr>
        <w:spacing w:after="0" w:line="480" w:lineRule="auto"/>
        <w:ind w:left="709"/>
        <w:jc w:val="center"/>
        <w:rPr>
          <w:sz w:val="20"/>
        </w:rPr>
      </w:pPr>
      <w:r>
        <w:rPr>
          <w:sz w:val="20"/>
        </w:rPr>
        <w:t>Sumber : Dokumen Pribadi</w:t>
      </w:r>
    </w:p>
    <w:p w14:paraId="6839BF57" w14:textId="77777777" w:rsidR="00883BF5" w:rsidRDefault="00883BF5" w:rsidP="00C3491A">
      <w:pPr>
        <w:pStyle w:val="DaftarParagraf"/>
        <w:keepNext/>
        <w:numPr>
          <w:ilvl w:val="0"/>
          <w:numId w:val="53"/>
        </w:numPr>
        <w:spacing w:after="0" w:line="480" w:lineRule="auto"/>
        <w:ind w:left="1429" w:hanging="357"/>
        <w:jc w:val="left"/>
        <w:outlineLvl w:val="3"/>
      </w:pPr>
      <w:r>
        <w:lastRenderedPageBreak/>
        <w:t>Normalisasi pertama (</w:t>
      </w:r>
      <w:r w:rsidRPr="00883BF5">
        <w:rPr>
          <w:i/>
          <w:lang w:val="en-US"/>
        </w:rPr>
        <w:t>First Normal Form</w:t>
      </w:r>
      <w:r>
        <w:t>)</w:t>
      </w:r>
    </w:p>
    <w:p w14:paraId="0A6E6CD0" w14:textId="77777777" w:rsidR="00A078FA" w:rsidRDefault="00A078FA" w:rsidP="00A20FF3">
      <w:pPr>
        <w:pStyle w:val="DaftarParagraf"/>
        <w:spacing w:after="0" w:line="240" w:lineRule="auto"/>
        <w:ind w:left="1435"/>
        <w:jc w:val="left"/>
      </w:pPr>
      <w:r>
        <w:rPr>
          <w:noProof/>
        </w:rPr>
        <mc:AlternateContent>
          <mc:Choice Requires="wpc">
            <w:drawing>
              <wp:inline distT="0" distB="0" distL="0" distR="0" wp14:anchorId="0D274FB9" wp14:editId="262DB1E4">
                <wp:extent cx="5039995" cy="3559658"/>
                <wp:effectExtent l="0" t="0" r="0" b="3175"/>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141922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B527C8" w:rsidRPr="00863846" w:rsidRDefault="00B527C8"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1418250" y="167640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B527C8" w:rsidRPr="00863846" w:rsidRDefault="00B527C8" w:rsidP="00F7604D">
                              <w:pPr>
                                <w:spacing w:after="0"/>
                                <w:rPr>
                                  <w:sz w:val="20"/>
                                  <w:szCs w:val="24"/>
                                </w:rPr>
                              </w:pPr>
                              <w:r w:rsidRPr="00863846">
                                <w:rPr>
                                  <w:noProof/>
                                  <w:color w:val="000000" w:themeColor="text1"/>
                                  <w:sz w:val="20"/>
                                </w:rPr>
                                <w:t>id_transaksi *</w:t>
                              </w:r>
                            </w:p>
                            <w:p w14:paraId="6490635F"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no_meja</w:t>
                              </w:r>
                            </w:p>
                            <w:p w14:paraId="12412C60"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tanggal</w:t>
                              </w:r>
                            </w:p>
                            <w:p w14:paraId="695011D3" w14:textId="590075D5" w:rsidR="00B527C8" w:rsidRPr="00863846" w:rsidRDefault="00B527C8" w:rsidP="00F7604D">
                              <w:pPr>
                                <w:spacing w:after="0"/>
                                <w:jc w:val="left"/>
                                <w:rPr>
                                  <w:noProof/>
                                  <w:color w:val="000000" w:themeColor="text1"/>
                                  <w:sz w:val="20"/>
                                </w:rPr>
                              </w:pPr>
                              <w:r>
                                <w:rPr>
                                  <w:noProof/>
                                  <w:color w:val="000000" w:themeColor="text1"/>
                                  <w:sz w:val="20"/>
                                </w:rPr>
                                <w:t>nama_menu</w:t>
                              </w:r>
                            </w:p>
                            <w:p w14:paraId="3FC8B946"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jumlah</w:t>
                              </w:r>
                            </w:p>
                            <w:p w14:paraId="1278824E"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level</w:t>
                              </w:r>
                            </w:p>
                            <w:p w14:paraId="342BB5F1"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harga_level</w:t>
                              </w:r>
                            </w:p>
                            <w:p w14:paraId="0BEF9C98" w14:textId="77777777" w:rsidR="00B527C8" w:rsidRPr="00BB1F45" w:rsidRDefault="00B527C8" w:rsidP="00F7604D">
                              <w:pPr>
                                <w:spacing w:after="0"/>
                                <w:jc w:val="left"/>
                                <w:rPr>
                                  <w:noProof/>
                                  <w:color w:val="000000" w:themeColor="text1"/>
                                </w:rPr>
                              </w:pPr>
                            </w:p>
                            <w:p w14:paraId="025735FC" w14:textId="77777777" w:rsidR="00B527C8" w:rsidRDefault="00B527C8"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1418250" y="139065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B527C8" w:rsidRPr="00863846" w:rsidRDefault="00B527C8"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0" name="Persegi Panjang 290"/>
                        <wps:cNvSpPr/>
                        <wps:spPr>
                          <a:xfrm>
                            <a:off x="0" y="0"/>
                            <a:ext cx="1238250" cy="3524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B1174A" w14:textId="77777777" w:rsidR="00B527C8" w:rsidRDefault="00B527C8" w:rsidP="004C10D7">
                              <w:pPr>
                                <w:rPr>
                                  <w:noProof/>
                                  <w:szCs w:val="24"/>
                                </w:rPr>
                              </w:pPr>
                              <w:r>
                                <w:rPr>
                                  <w:noProof/>
                                  <w:color w:val="000000"/>
                                  <w:sz w:val="20"/>
                                  <w:szCs w:val="20"/>
                                </w:rPr>
                                <w:t>nama_menu</w:t>
                              </w:r>
                            </w:p>
                            <w:p w14:paraId="7AD74979" w14:textId="77777777" w:rsidR="00B527C8" w:rsidRDefault="00B527C8" w:rsidP="004C10D7">
                              <w:pPr>
                                <w:rPr>
                                  <w:noProof/>
                                </w:rPr>
                              </w:pPr>
                              <w:r>
                                <w:rPr>
                                  <w:noProof/>
                                  <w:color w:val="000000"/>
                                  <w:sz w:val="20"/>
                                  <w:szCs w:val="20"/>
                                </w:rPr>
                                <w:t>tipe</w:t>
                              </w:r>
                            </w:p>
                            <w:p w14:paraId="302A8DC3" w14:textId="77777777" w:rsidR="00B527C8" w:rsidRDefault="00B527C8" w:rsidP="004C10D7">
                              <w:pPr>
                                <w:rPr>
                                  <w:noProof/>
                                </w:rPr>
                              </w:pPr>
                              <w:r>
                                <w:rPr>
                                  <w:noProof/>
                                  <w:color w:val="000000"/>
                                  <w:sz w:val="20"/>
                                  <w:szCs w:val="20"/>
                                </w:rPr>
                                <w:t>harga_menu</w:t>
                              </w:r>
                            </w:p>
                            <w:p w14:paraId="6B8D2D68" w14:textId="77777777" w:rsidR="00B527C8" w:rsidRDefault="00B527C8" w:rsidP="004C10D7">
                              <w:pPr>
                                <w:rPr>
                                  <w:noProof/>
                                </w:rPr>
                              </w:pPr>
                              <w:r>
                                <w:rPr>
                                  <w:noProof/>
                                  <w:color w:val="000000"/>
                                  <w:sz w:val="20"/>
                                  <w:szCs w:val="20"/>
                                </w:rPr>
                                <w:t>foto</w:t>
                              </w:r>
                            </w:p>
                            <w:p w14:paraId="2213D822" w14:textId="77777777" w:rsidR="00B527C8" w:rsidRDefault="00B527C8" w:rsidP="004C10D7">
                              <w:pPr>
                                <w:rPr>
                                  <w:noProof/>
                                </w:rPr>
                              </w:pPr>
                              <w:r>
                                <w:rPr>
                                  <w:noProof/>
                                  <w:color w:val="000000"/>
                                  <w:sz w:val="20"/>
                                  <w:szCs w:val="20"/>
                                </w:rPr>
                                <w:t>deskripsi</w:t>
                              </w:r>
                            </w:p>
                            <w:p w14:paraId="6E5752CF" w14:textId="77777777" w:rsidR="00B527C8" w:rsidRDefault="00B527C8" w:rsidP="004C10D7">
                              <w:pPr>
                                <w:rPr>
                                  <w:noProof/>
                                </w:rPr>
                              </w:pPr>
                              <w:r>
                                <w:rPr>
                                  <w:noProof/>
                                  <w:color w:val="000000"/>
                                  <w:sz w:val="20"/>
                                  <w:szCs w:val="20"/>
                                </w:rPr>
                                <w:t>level</w:t>
                              </w:r>
                            </w:p>
                            <w:p w14:paraId="2710D3D3" w14:textId="77777777" w:rsidR="00B527C8" w:rsidRDefault="00B527C8" w:rsidP="004C10D7">
                              <w:pPr>
                                <w:rPr>
                                  <w:noProof/>
                                </w:rPr>
                              </w:pPr>
                              <w:r>
                                <w:rPr>
                                  <w:noProof/>
                                  <w:color w:val="000000"/>
                                  <w:sz w:val="20"/>
                                  <w:szCs w:val="20"/>
                                </w:rPr>
                                <w:t>harga_level</w:t>
                              </w:r>
                            </w:p>
                            <w:p w14:paraId="4B9B0C9C" w14:textId="77777777" w:rsidR="00B527C8" w:rsidRDefault="00B527C8" w:rsidP="004C10D7">
                              <w:pPr>
                                <w:rPr>
                                  <w:noProof/>
                                </w:rPr>
                              </w:pPr>
                              <w:r>
                                <w:rPr>
                                  <w:noProof/>
                                  <w:color w:val="000000"/>
                                  <w:sz w:val="20"/>
                                  <w:szCs w:val="20"/>
                                </w:rPr>
                                <w:t>id_transaksi</w:t>
                              </w:r>
                            </w:p>
                            <w:p w14:paraId="163F970A" w14:textId="77777777" w:rsidR="00B527C8" w:rsidRDefault="00B527C8" w:rsidP="004C10D7">
                              <w:pPr>
                                <w:rPr>
                                  <w:noProof/>
                                </w:rPr>
                              </w:pPr>
                              <w:r>
                                <w:rPr>
                                  <w:noProof/>
                                  <w:color w:val="000000"/>
                                  <w:sz w:val="20"/>
                                  <w:szCs w:val="20"/>
                                </w:rPr>
                                <w:t>no_meja</w:t>
                              </w:r>
                            </w:p>
                            <w:p w14:paraId="2092105C" w14:textId="77777777" w:rsidR="00B527C8" w:rsidRDefault="00B527C8" w:rsidP="004C10D7">
                              <w:pPr>
                                <w:rPr>
                                  <w:noProof/>
                                </w:rPr>
                              </w:pPr>
                              <w:r>
                                <w:rPr>
                                  <w:noProof/>
                                  <w:color w:val="000000"/>
                                  <w:sz w:val="20"/>
                                  <w:szCs w:val="20"/>
                                </w:rPr>
                                <w:t>tanggal</w:t>
                              </w:r>
                            </w:p>
                            <w:p w14:paraId="1E8A55F7" w14:textId="77777777" w:rsidR="00B527C8" w:rsidRDefault="00B527C8" w:rsidP="004C10D7">
                              <w:pPr>
                                <w:rPr>
                                  <w:noProof/>
                                </w:rPr>
                              </w:pPr>
                              <w:r>
                                <w:rPr>
                                  <w:noProof/>
                                  <w:color w:val="000000"/>
                                  <w:sz w:val="20"/>
                                  <w:szCs w:val="20"/>
                                </w:rPr>
                                <w:t>id_pesanan</w:t>
                              </w:r>
                            </w:p>
                            <w:p w14:paraId="3C10B594" w14:textId="77777777" w:rsidR="00B527C8" w:rsidRDefault="00B527C8" w:rsidP="004C10D7">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141922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B527C8" w:rsidRPr="00863846" w:rsidRDefault="00B527C8"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527C8" w:rsidRPr="00863846" w:rsidRDefault="00B527C8" w:rsidP="00A078FA">
                              <w:pPr>
                                <w:spacing w:after="0"/>
                                <w:jc w:val="left"/>
                                <w:rPr>
                                  <w:noProof/>
                                  <w:color w:val="000000" w:themeColor="text1"/>
                                  <w:sz w:val="20"/>
                                </w:rPr>
                              </w:pPr>
                              <w:r w:rsidRPr="00863846">
                                <w:rPr>
                                  <w:noProof/>
                                  <w:color w:val="000000" w:themeColor="text1"/>
                                  <w:sz w:val="20"/>
                                </w:rPr>
                                <w:t>tipe</w:t>
                              </w:r>
                            </w:p>
                            <w:p w14:paraId="790A35FB" w14:textId="12FF0395" w:rsidR="00B527C8" w:rsidRDefault="00B527C8" w:rsidP="00A078FA">
                              <w:pPr>
                                <w:spacing w:after="0"/>
                                <w:jc w:val="left"/>
                                <w:rPr>
                                  <w:noProof/>
                                  <w:color w:val="000000" w:themeColor="text1"/>
                                  <w:sz w:val="20"/>
                                </w:rPr>
                              </w:pPr>
                              <w:r w:rsidRPr="00863846">
                                <w:rPr>
                                  <w:noProof/>
                                  <w:color w:val="000000" w:themeColor="text1"/>
                                  <w:sz w:val="20"/>
                                </w:rPr>
                                <w:t>harga_menu</w:t>
                              </w:r>
                            </w:p>
                            <w:p w14:paraId="5C393874" w14:textId="7DE8E68A" w:rsidR="00B527C8" w:rsidRPr="00863846" w:rsidRDefault="00B527C8" w:rsidP="00A078FA">
                              <w:pPr>
                                <w:spacing w:after="0"/>
                                <w:jc w:val="left"/>
                                <w:rPr>
                                  <w:noProof/>
                                  <w:color w:val="000000" w:themeColor="text1"/>
                                  <w:sz w:val="20"/>
                                </w:rPr>
                              </w:pPr>
                              <w:r>
                                <w:rPr>
                                  <w:noProof/>
                                  <w:color w:val="000000" w:themeColor="text1"/>
                                  <w:sz w:val="20"/>
                                </w:rPr>
                                <w:t>foto</w:t>
                              </w:r>
                            </w:p>
                            <w:p w14:paraId="7AAD1E1A" w14:textId="2B4862B2" w:rsidR="00B527C8" w:rsidRPr="00863846" w:rsidRDefault="00B527C8" w:rsidP="00A078FA">
                              <w:pPr>
                                <w:spacing w:after="0"/>
                                <w:jc w:val="left"/>
                                <w:rPr>
                                  <w:noProof/>
                                  <w:color w:val="000000" w:themeColor="text1"/>
                                  <w:sz w:val="20"/>
                                </w:rPr>
                              </w:pPr>
                              <w:r w:rsidRPr="00863846">
                                <w:rPr>
                                  <w:noProof/>
                                  <w:color w:val="000000" w:themeColor="text1"/>
                                  <w:sz w:val="20"/>
                                </w:rPr>
                                <w:t>deskripsi</w:t>
                              </w:r>
                            </w:p>
                            <w:p w14:paraId="1BD1DAA6" w14:textId="77777777" w:rsidR="00B527C8" w:rsidRPr="00A078FA" w:rsidRDefault="00B527C8"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D274FB9" id="Kanvas 84" o:spid="_x0000_s1104" editas="canvas" style="width:396.85pt;height:280.3pt;mso-position-horizontal-relative:char;mso-position-vertical-relative:line" coordsize="50399,3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">
                <v:shape id="_x0000_s1105" type="#_x0000_t75" style="position:absolute;width:50399;height:35591;visibility:visible;mso-wrap-style:square">
                  <v:fill o:detectmouseclick="t"/>
                  <v:path o:connecttype="none"/>
                </v:shape>
                <v:rect id="Persegi Panjang 90" o:spid="_x0000_s1106" style="position:absolute;left:14192;width:14287;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B527C8" w:rsidRPr="00863846" w:rsidRDefault="00B527C8"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left:14182;top:16764;width:14288;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B527C8" w:rsidRPr="00863846" w:rsidRDefault="00B527C8" w:rsidP="00F7604D">
                        <w:pPr>
                          <w:spacing w:after="0"/>
                          <w:rPr>
                            <w:sz w:val="20"/>
                            <w:szCs w:val="24"/>
                          </w:rPr>
                        </w:pPr>
                        <w:r w:rsidRPr="00863846">
                          <w:rPr>
                            <w:noProof/>
                            <w:color w:val="000000" w:themeColor="text1"/>
                            <w:sz w:val="20"/>
                          </w:rPr>
                          <w:t>id_transaksi *</w:t>
                        </w:r>
                      </w:p>
                      <w:p w14:paraId="6490635F"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no_meja</w:t>
                        </w:r>
                      </w:p>
                      <w:p w14:paraId="12412C60"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tanggal</w:t>
                        </w:r>
                      </w:p>
                      <w:p w14:paraId="695011D3" w14:textId="590075D5" w:rsidR="00B527C8" w:rsidRPr="00863846" w:rsidRDefault="00B527C8" w:rsidP="00F7604D">
                        <w:pPr>
                          <w:spacing w:after="0"/>
                          <w:jc w:val="left"/>
                          <w:rPr>
                            <w:noProof/>
                            <w:color w:val="000000" w:themeColor="text1"/>
                            <w:sz w:val="20"/>
                          </w:rPr>
                        </w:pPr>
                        <w:r>
                          <w:rPr>
                            <w:noProof/>
                            <w:color w:val="000000" w:themeColor="text1"/>
                            <w:sz w:val="20"/>
                          </w:rPr>
                          <w:t>nama_menu</w:t>
                        </w:r>
                      </w:p>
                      <w:p w14:paraId="3FC8B946"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jumlah</w:t>
                        </w:r>
                      </w:p>
                      <w:p w14:paraId="1278824E"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level</w:t>
                        </w:r>
                      </w:p>
                      <w:p w14:paraId="342BB5F1"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harga_level</w:t>
                        </w:r>
                      </w:p>
                      <w:p w14:paraId="0BEF9C98" w14:textId="77777777" w:rsidR="00B527C8" w:rsidRPr="00BB1F45" w:rsidRDefault="00B527C8" w:rsidP="00F7604D">
                        <w:pPr>
                          <w:spacing w:after="0"/>
                          <w:jc w:val="left"/>
                          <w:rPr>
                            <w:noProof/>
                            <w:color w:val="000000" w:themeColor="text1"/>
                          </w:rPr>
                        </w:pPr>
                      </w:p>
                      <w:p w14:paraId="025735FC" w14:textId="77777777" w:rsidR="00B527C8" w:rsidRDefault="00B527C8" w:rsidP="00A078FA"/>
                    </w:txbxContent>
                  </v:textbox>
                </v:rect>
                <v:rect id="Persegi Panjang 92" o:spid="_x0000_s1108" style="position:absolute;left:14182;top:13906;width:14288;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B527C8" w:rsidRPr="00863846" w:rsidRDefault="00B527C8" w:rsidP="00A078FA">
                        <w:pPr>
                          <w:jc w:val="center"/>
                          <w:rPr>
                            <w:sz w:val="20"/>
                            <w:szCs w:val="24"/>
                          </w:rPr>
                        </w:pPr>
                        <w:r w:rsidRPr="00863846">
                          <w:rPr>
                            <w:color w:val="000000"/>
                            <w:sz w:val="20"/>
                          </w:rPr>
                          <w:t>transaksi</w:t>
                        </w:r>
                      </w:p>
                    </w:txbxContent>
                  </v:textbox>
                </v:rect>
                <v:rect id="Persegi Panjang 290" o:spid="_x0000_s1109" style="position:absolute;width:12382;height:35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" filled="f" strokecolor="black [3213]" strokeweight="1pt">
                  <v:textbox>
                    <w:txbxContent>
                      <w:p w14:paraId="4EB1174A" w14:textId="77777777" w:rsidR="00B527C8" w:rsidRDefault="00B527C8" w:rsidP="004C10D7">
                        <w:pPr>
                          <w:rPr>
                            <w:noProof/>
                            <w:szCs w:val="24"/>
                          </w:rPr>
                        </w:pPr>
                        <w:r>
                          <w:rPr>
                            <w:noProof/>
                            <w:color w:val="000000"/>
                            <w:sz w:val="20"/>
                            <w:szCs w:val="20"/>
                          </w:rPr>
                          <w:t>nama_menu</w:t>
                        </w:r>
                      </w:p>
                      <w:p w14:paraId="7AD74979" w14:textId="77777777" w:rsidR="00B527C8" w:rsidRDefault="00B527C8" w:rsidP="004C10D7">
                        <w:pPr>
                          <w:rPr>
                            <w:noProof/>
                          </w:rPr>
                        </w:pPr>
                        <w:r>
                          <w:rPr>
                            <w:noProof/>
                            <w:color w:val="000000"/>
                            <w:sz w:val="20"/>
                            <w:szCs w:val="20"/>
                          </w:rPr>
                          <w:t>tipe</w:t>
                        </w:r>
                      </w:p>
                      <w:p w14:paraId="302A8DC3" w14:textId="77777777" w:rsidR="00B527C8" w:rsidRDefault="00B527C8" w:rsidP="004C10D7">
                        <w:pPr>
                          <w:rPr>
                            <w:noProof/>
                          </w:rPr>
                        </w:pPr>
                        <w:r>
                          <w:rPr>
                            <w:noProof/>
                            <w:color w:val="000000"/>
                            <w:sz w:val="20"/>
                            <w:szCs w:val="20"/>
                          </w:rPr>
                          <w:t>harga_menu</w:t>
                        </w:r>
                      </w:p>
                      <w:p w14:paraId="6B8D2D68" w14:textId="77777777" w:rsidR="00B527C8" w:rsidRDefault="00B527C8" w:rsidP="004C10D7">
                        <w:pPr>
                          <w:rPr>
                            <w:noProof/>
                          </w:rPr>
                        </w:pPr>
                        <w:r>
                          <w:rPr>
                            <w:noProof/>
                            <w:color w:val="000000"/>
                            <w:sz w:val="20"/>
                            <w:szCs w:val="20"/>
                          </w:rPr>
                          <w:t>foto</w:t>
                        </w:r>
                      </w:p>
                      <w:p w14:paraId="2213D822" w14:textId="77777777" w:rsidR="00B527C8" w:rsidRDefault="00B527C8" w:rsidP="004C10D7">
                        <w:pPr>
                          <w:rPr>
                            <w:noProof/>
                          </w:rPr>
                        </w:pPr>
                        <w:r>
                          <w:rPr>
                            <w:noProof/>
                            <w:color w:val="000000"/>
                            <w:sz w:val="20"/>
                            <w:szCs w:val="20"/>
                          </w:rPr>
                          <w:t>deskripsi</w:t>
                        </w:r>
                      </w:p>
                      <w:p w14:paraId="6E5752CF" w14:textId="77777777" w:rsidR="00B527C8" w:rsidRDefault="00B527C8" w:rsidP="004C10D7">
                        <w:pPr>
                          <w:rPr>
                            <w:noProof/>
                          </w:rPr>
                        </w:pPr>
                        <w:r>
                          <w:rPr>
                            <w:noProof/>
                            <w:color w:val="000000"/>
                            <w:sz w:val="20"/>
                            <w:szCs w:val="20"/>
                          </w:rPr>
                          <w:t>level</w:t>
                        </w:r>
                      </w:p>
                      <w:p w14:paraId="2710D3D3" w14:textId="77777777" w:rsidR="00B527C8" w:rsidRDefault="00B527C8" w:rsidP="004C10D7">
                        <w:pPr>
                          <w:rPr>
                            <w:noProof/>
                          </w:rPr>
                        </w:pPr>
                        <w:r>
                          <w:rPr>
                            <w:noProof/>
                            <w:color w:val="000000"/>
                            <w:sz w:val="20"/>
                            <w:szCs w:val="20"/>
                          </w:rPr>
                          <w:t>harga_level</w:t>
                        </w:r>
                      </w:p>
                      <w:p w14:paraId="4B9B0C9C" w14:textId="77777777" w:rsidR="00B527C8" w:rsidRDefault="00B527C8" w:rsidP="004C10D7">
                        <w:pPr>
                          <w:rPr>
                            <w:noProof/>
                          </w:rPr>
                        </w:pPr>
                        <w:r>
                          <w:rPr>
                            <w:noProof/>
                            <w:color w:val="000000"/>
                            <w:sz w:val="20"/>
                            <w:szCs w:val="20"/>
                          </w:rPr>
                          <w:t>id_transaksi</w:t>
                        </w:r>
                      </w:p>
                      <w:p w14:paraId="163F970A" w14:textId="77777777" w:rsidR="00B527C8" w:rsidRDefault="00B527C8" w:rsidP="004C10D7">
                        <w:pPr>
                          <w:rPr>
                            <w:noProof/>
                          </w:rPr>
                        </w:pPr>
                        <w:r>
                          <w:rPr>
                            <w:noProof/>
                            <w:color w:val="000000"/>
                            <w:sz w:val="20"/>
                            <w:szCs w:val="20"/>
                          </w:rPr>
                          <w:t>no_meja</w:t>
                        </w:r>
                      </w:p>
                      <w:p w14:paraId="2092105C" w14:textId="77777777" w:rsidR="00B527C8" w:rsidRDefault="00B527C8" w:rsidP="004C10D7">
                        <w:pPr>
                          <w:rPr>
                            <w:noProof/>
                          </w:rPr>
                        </w:pPr>
                        <w:r>
                          <w:rPr>
                            <w:noProof/>
                            <w:color w:val="000000"/>
                            <w:sz w:val="20"/>
                            <w:szCs w:val="20"/>
                          </w:rPr>
                          <w:t>tanggal</w:t>
                        </w:r>
                      </w:p>
                      <w:p w14:paraId="1E8A55F7" w14:textId="77777777" w:rsidR="00B527C8" w:rsidRDefault="00B527C8" w:rsidP="004C10D7">
                        <w:pPr>
                          <w:rPr>
                            <w:noProof/>
                          </w:rPr>
                        </w:pPr>
                        <w:r>
                          <w:rPr>
                            <w:noProof/>
                            <w:color w:val="000000"/>
                            <w:sz w:val="20"/>
                            <w:szCs w:val="20"/>
                          </w:rPr>
                          <w:t>id_pesanan</w:t>
                        </w:r>
                      </w:p>
                      <w:p w14:paraId="3C10B594" w14:textId="77777777" w:rsidR="00B527C8" w:rsidRDefault="00B527C8" w:rsidP="004C10D7">
                        <w:pPr>
                          <w:rPr>
                            <w:noProof/>
                          </w:rPr>
                        </w:pPr>
                        <w:r>
                          <w:rPr>
                            <w:noProof/>
                            <w:color w:val="000000"/>
                            <w:sz w:val="20"/>
                            <w:szCs w:val="20"/>
                          </w:rPr>
                          <w:t>jumlah</w:t>
                        </w:r>
                      </w:p>
                    </w:txbxContent>
                  </v:textbox>
                </v:rect>
                <v:rect id="Persegi Panjang 86" o:spid="_x0000_s1110" style="position:absolute;left:14192;top:2863;width:14287;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B527C8" w:rsidRPr="00863846" w:rsidRDefault="00B527C8"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527C8" w:rsidRPr="00863846" w:rsidRDefault="00B527C8" w:rsidP="00A078FA">
                        <w:pPr>
                          <w:spacing w:after="0"/>
                          <w:jc w:val="left"/>
                          <w:rPr>
                            <w:noProof/>
                            <w:color w:val="000000" w:themeColor="text1"/>
                            <w:sz w:val="20"/>
                          </w:rPr>
                        </w:pPr>
                        <w:r w:rsidRPr="00863846">
                          <w:rPr>
                            <w:noProof/>
                            <w:color w:val="000000" w:themeColor="text1"/>
                            <w:sz w:val="20"/>
                          </w:rPr>
                          <w:t>tipe</w:t>
                        </w:r>
                      </w:p>
                      <w:p w14:paraId="790A35FB" w14:textId="12FF0395" w:rsidR="00B527C8" w:rsidRDefault="00B527C8" w:rsidP="00A078FA">
                        <w:pPr>
                          <w:spacing w:after="0"/>
                          <w:jc w:val="left"/>
                          <w:rPr>
                            <w:noProof/>
                            <w:color w:val="000000" w:themeColor="text1"/>
                            <w:sz w:val="20"/>
                          </w:rPr>
                        </w:pPr>
                        <w:r w:rsidRPr="00863846">
                          <w:rPr>
                            <w:noProof/>
                            <w:color w:val="000000" w:themeColor="text1"/>
                            <w:sz w:val="20"/>
                          </w:rPr>
                          <w:t>harga_menu</w:t>
                        </w:r>
                      </w:p>
                      <w:p w14:paraId="5C393874" w14:textId="7DE8E68A" w:rsidR="00B527C8" w:rsidRPr="00863846" w:rsidRDefault="00B527C8" w:rsidP="00A078FA">
                        <w:pPr>
                          <w:spacing w:after="0"/>
                          <w:jc w:val="left"/>
                          <w:rPr>
                            <w:noProof/>
                            <w:color w:val="000000" w:themeColor="text1"/>
                            <w:sz w:val="20"/>
                          </w:rPr>
                        </w:pPr>
                        <w:r>
                          <w:rPr>
                            <w:noProof/>
                            <w:color w:val="000000" w:themeColor="text1"/>
                            <w:sz w:val="20"/>
                          </w:rPr>
                          <w:t>foto</w:t>
                        </w:r>
                      </w:p>
                      <w:p w14:paraId="7AAD1E1A" w14:textId="2B4862B2" w:rsidR="00B527C8" w:rsidRPr="00863846" w:rsidRDefault="00B527C8" w:rsidP="00A078FA">
                        <w:pPr>
                          <w:spacing w:after="0"/>
                          <w:jc w:val="left"/>
                          <w:rPr>
                            <w:noProof/>
                            <w:color w:val="000000" w:themeColor="text1"/>
                            <w:sz w:val="20"/>
                          </w:rPr>
                        </w:pPr>
                        <w:r w:rsidRPr="00863846">
                          <w:rPr>
                            <w:noProof/>
                            <w:color w:val="000000" w:themeColor="text1"/>
                            <w:sz w:val="20"/>
                          </w:rPr>
                          <w:t>deskripsi</w:t>
                        </w:r>
                      </w:p>
                      <w:p w14:paraId="1BD1DAA6" w14:textId="77777777" w:rsidR="00B527C8" w:rsidRPr="00A078FA" w:rsidRDefault="00B527C8" w:rsidP="00A078FA">
                        <w:pPr>
                          <w:jc w:val="left"/>
                          <w:rPr>
                            <w:color w:val="000000" w:themeColor="text1"/>
                          </w:rPr>
                        </w:pPr>
                      </w:p>
                    </w:txbxContent>
                  </v:textbox>
                </v:rect>
                <w10:anchorlock/>
              </v:group>
            </w:pict>
          </mc:Fallback>
        </mc:AlternateContent>
      </w:r>
    </w:p>
    <w:p w14:paraId="47CAC36C" w14:textId="77777777" w:rsidR="004D5A88" w:rsidRDefault="00DC048D" w:rsidP="004D5A88">
      <w:pPr>
        <w:pStyle w:val="DaftarParagraf"/>
        <w:spacing w:after="0" w:line="240" w:lineRule="auto"/>
        <w:ind w:left="1435"/>
        <w:jc w:val="center"/>
        <w:rPr>
          <w:sz w:val="20"/>
        </w:rPr>
      </w:pPr>
      <w:r w:rsidRPr="00891C07">
        <w:rPr>
          <w:sz w:val="20"/>
        </w:rPr>
        <w:t>Gambar 4</w:t>
      </w:r>
      <w:r>
        <w:rPr>
          <w:sz w:val="20"/>
        </w:rPr>
        <w:t>.1</w:t>
      </w:r>
      <w:r w:rsidR="00AE1310">
        <w:rPr>
          <w:sz w:val="20"/>
        </w:rPr>
        <w:t>6</w:t>
      </w:r>
      <w:r w:rsidRPr="00891C07">
        <w:rPr>
          <w:sz w:val="20"/>
        </w:rPr>
        <w:t xml:space="preserve"> </w:t>
      </w:r>
    </w:p>
    <w:p w14:paraId="495112DF" w14:textId="520A9FD7" w:rsidR="00DC048D" w:rsidRDefault="00F265D4" w:rsidP="004D5A88">
      <w:pPr>
        <w:pStyle w:val="DaftarParagraf"/>
        <w:spacing w:after="0" w:line="240" w:lineRule="auto"/>
        <w:ind w:left="1435"/>
        <w:jc w:val="center"/>
        <w:rPr>
          <w:sz w:val="20"/>
        </w:rPr>
      </w:pPr>
      <w:r>
        <w:rPr>
          <w:sz w:val="20"/>
        </w:rPr>
        <w:t>Normalisasi Pertama</w:t>
      </w:r>
    </w:p>
    <w:p w14:paraId="7CA2D7B7" w14:textId="06784613" w:rsidR="004D5A88" w:rsidRDefault="004D5A88" w:rsidP="00DC048D">
      <w:pPr>
        <w:pStyle w:val="DaftarParagraf"/>
        <w:spacing w:after="0" w:line="480" w:lineRule="auto"/>
        <w:ind w:left="1435"/>
        <w:jc w:val="center"/>
      </w:pPr>
      <w:r>
        <w:rPr>
          <w:sz w:val="20"/>
        </w:rPr>
        <w:t>Sumber : Dokumen Pribadi</w:t>
      </w:r>
    </w:p>
    <w:p w14:paraId="464DCE67" w14:textId="77777777" w:rsidR="00883BF5" w:rsidRDefault="00883BF5" w:rsidP="00F60081">
      <w:pPr>
        <w:pStyle w:val="DaftarParagraf"/>
        <w:keepNext/>
        <w:numPr>
          <w:ilvl w:val="0"/>
          <w:numId w:val="53"/>
        </w:numPr>
        <w:spacing w:after="0" w:line="480" w:lineRule="auto"/>
        <w:ind w:left="1429" w:hanging="357"/>
        <w:jc w:val="left"/>
        <w:outlineLvl w:val="3"/>
      </w:pPr>
      <w:r>
        <w:lastRenderedPageBreak/>
        <w:t>Normalisasi kedua (</w:t>
      </w:r>
      <w:r w:rsidRPr="00883BF5">
        <w:rPr>
          <w:i/>
          <w:lang w:val="en-US"/>
        </w:rPr>
        <w:t>Second Normal Form</w:t>
      </w:r>
      <w:r>
        <w:t>)</w:t>
      </w:r>
    </w:p>
    <w:p w14:paraId="31F413A5" w14:textId="77777777" w:rsidR="00863846" w:rsidRDefault="007F1255" w:rsidP="00A20FF3">
      <w:pPr>
        <w:pStyle w:val="DaftarParagraf"/>
        <w:spacing w:after="0" w:line="240" w:lineRule="auto"/>
        <w:ind w:left="1435"/>
        <w:jc w:val="left"/>
      </w:pPr>
      <w:r>
        <w:rPr>
          <w:noProof/>
        </w:rPr>
        <mc:AlternateContent>
          <mc:Choice Requires="wpc">
            <w:drawing>
              <wp:inline distT="0" distB="0" distL="0" distR="0" wp14:anchorId="43C36619" wp14:editId="247F9B96">
                <wp:extent cx="5039995" cy="3514724"/>
                <wp:effectExtent l="0" t="0" r="0" b="1016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675550" y="1637094"/>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77777777" w:rsidR="00B527C8" w:rsidRDefault="00B527C8" w:rsidP="009F1264">
                              <w:pPr>
                                <w:keepNext/>
                                <w:spacing w:after="0"/>
                                <w:rPr>
                                  <w:noProof/>
                                  <w:color w:val="000000"/>
                                </w:rPr>
                              </w:pPr>
                              <w:r>
                                <w:rPr>
                                  <w:noProof/>
                                  <w:color w:val="000000"/>
                                  <w:sz w:val="20"/>
                                  <w:szCs w:val="20"/>
                                </w:rPr>
                                <w:t>id_pesanan</w:t>
                              </w:r>
                              <w:r>
                                <w:rPr>
                                  <w:noProof/>
                                  <w:color w:val="000000"/>
                                </w:rPr>
                                <w:t>*</w:t>
                              </w:r>
                            </w:p>
                            <w:p w14:paraId="017FB367" w14:textId="77777777" w:rsidR="00B527C8" w:rsidRDefault="00B527C8" w:rsidP="009F1264">
                              <w:pPr>
                                <w:keepNext/>
                                <w:spacing w:after="0"/>
                                <w:rPr>
                                  <w:noProof/>
                                </w:rPr>
                              </w:pPr>
                              <w:r w:rsidRPr="00863846">
                                <w:rPr>
                                  <w:noProof/>
                                  <w:color w:val="000000" w:themeColor="text1"/>
                                  <w:sz w:val="20"/>
                                </w:rPr>
                                <w:t>id_transaksi</w:t>
                              </w:r>
                            </w:p>
                            <w:p w14:paraId="1B12367C" w14:textId="1E9ED73C" w:rsidR="00B527C8" w:rsidRDefault="00B527C8" w:rsidP="009F1264">
                              <w:pPr>
                                <w:keepNext/>
                                <w:spacing w:after="0"/>
                                <w:rPr>
                                  <w:noProof/>
                                  <w:color w:val="000000" w:themeColor="text1"/>
                                  <w:sz w:val="20"/>
                                </w:rPr>
                              </w:pPr>
                              <w:r>
                                <w:rPr>
                                  <w:noProof/>
                                  <w:color w:val="000000" w:themeColor="text1"/>
                                  <w:sz w:val="20"/>
                                </w:rPr>
                                <w:t>nama_menu</w:t>
                              </w:r>
                            </w:p>
                            <w:p w14:paraId="24C0F224" w14:textId="77777777" w:rsidR="00B527C8" w:rsidRPr="00863846" w:rsidRDefault="00B527C8" w:rsidP="009F1264">
                              <w:pPr>
                                <w:keepNext/>
                                <w:spacing w:after="0"/>
                                <w:rPr>
                                  <w:noProof/>
                                  <w:color w:val="000000" w:themeColor="text1"/>
                                  <w:sz w:val="20"/>
                                </w:rPr>
                              </w:pPr>
                              <w:r w:rsidRPr="00863846">
                                <w:rPr>
                                  <w:noProof/>
                                  <w:color w:val="000000" w:themeColor="text1"/>
                                  <w:sz w:val="20"/>
                                </w:rPr>
                                <w:t>jumlah</w:t>
                              </w:r>
                            </w:p>
                            <w:p w14:paraId="19160BCF" w14:textId="77777777" w:rsidR="00B527C8" w:rsidRPr="00863846" w:rsidRDefault="00B527C8"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527C8" w:rsidRPr="00863846" w:rsidRDefault="00B527C8"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527C8" w:rsidRDefault="00B527C8"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675550" y="1351424"/>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B527C8" w:rsidRDefault="00B527C8"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 name="Persegi Panjang 311"/>
                        <wps:cNvSpPr/>
                        <wps:spPr>
                          <a:xfrm>
                            <a:off x="0" y="0"/>
                            <a:ext cx="973819" cy="35140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A5A0CA" w14:textId="77777777" w:rsidR="00B527C8" w:rsidRDefault="00B527C8" w:rsidP="00F60081">
                              <w:pPr>
                                <w:rPr>
                                  <w:noProof/>
                                  <w:szCs w:val="24"/>
                                </w:rPr>
                              </w:pPr>
                              <w:r>
                                <w:rPr>
                                  <w:noProof/>
                                  <w:color w:val="000000"/>
                                  <w:sz w:val="20"/>
                                  <w:szCs w:val="20"/>
                                </w:rPr>
                                <w:t>nama_menu</w:t>
                              </w:r>
                            </w:p>
                            <w:p w14:paraId="731638C6" w14:textId="77777777" w:rsidR="00B527C8" w:rsidRDefault="00B527C8" w:rsidP="00F60081">
                              <w:pPr>
                                <w:rPr>
                                  <w:noProof/>
                                </w:rPr>
                              </w:pPr>
                              <w:r>
                                <w:rPr>
                                  <w:noProof/>
                                  <w:color w:val="000000"/>
                                  <w:sz w:val="20"/>
                                  <w:szCs w:val="20"/>
                                </w:rPr>
                                <w:t>tipe</w:t>
                              </w:r>
                            </w:p>
                            <w:p w14:paraId="368D0A80" w14:textId="77777777" w:rsidR="00B527C8" w:rsidRDefault="00B527C8" w:rsidP="00F60081">
                              <w:pPr>
                                <w:rPr>
                                  <w:noProof/>
                                </w:rPr>
                              </w:pPr>
                              <w:r>
                                <w:rPr>
                                  <w:noProof/>
                                  <w:color w:val="000000"/>
                                  <w:sz w:val="20"/>
                                  <w:szCs w:val="20"/>
                                </w:rPr>
                                <w:t>harga_menu</w:t>
                              </w:r>
                            </w:p>
                            <w:p w14:paraId="5BD8B308" w14:textId="77777777" w:rsidR="00B527C8" w:rsidRDefault="00B527C8" w:rsidP="00F60081">
                              <w:pPr>
                                <w:rPr>
                                  <w:noProof/>
                                </w:rPr>
                              </w:pPr>
                              <w:r>
                                <w:rPr>
                                  <w:noProof/>
                                  <w:color w:val="000000"/>
                                  <w:sz w:val="20"/>
                                  <w:szCs w:val="20"/>
                                </w:rPr>
                                <w:t>foto</w:t>
                              </w:r>
                            </w:p>
                            <w:p w14:paraId="23590E47" w14:textId="77777777" w:rsidR="00B527C8" w:rsidRDefault="00B527C8" w:rsidP="00F60081">
                              <w:pPr>
                                <w:rPr>
                                  <w:noProof/>
                                </w:rPr>
                              </w:pPr>
                              <w:r>
                                <w:rPr>
                                  <w:noProof/>
                                  <w:color w:val="000000"/>
                                  <w:sz w:val="20"/>
                                  <w:szCs w:val="20"/>
                                </w:rPr>
                                <w:t>deskripsi</w:t>
                              </w:r>
                            </w:p>
                            <w:p w14:paraId="2A858180" w14:textId="77777777" w:rsidR="00B527C8" w:rsidRDefault="00B527C8" w:rsidP="00F60081">
                              <w:pPr>
                                <w:rPr>
                                  <w:noProof/>
                                </w:rPr>
                              </w:pPr>
                              <w:r>
                                <w:rPr>
                                  <w:noProof/>
                                  <w:color w:val="000000"/>
                                  <w:sz w:val="20"/>
                                  <w:szCs w:val="20"/>
                                </w:rPr>
                                <w:t>level</w:t>
                              </w:r>
                            </w:p>
                            <w:p w14:paraId="5EC5DED2" w14:textId="77777777" w:rsidR="00B527C8" w:rsidRDefault="00B527C8" w:rsidP="00F60081">
                              <w:pPr>
                                <w:rPr>
                                  <w:noProof/>
                                </w:rPr>
                              </w:pPr>
                              <w:r>
                                <w:rPr>
                                  <w:noProof/>
                                  <w:color w:val="000000"/>
                                  <w:sz w:val="20"/>
                                  <w:szCs w:val="20"/>
                                </w:rPr>
                                <w:t>harga_level</w:t>
                              </w:r>
                            </w:p>
                            <w:p w14:paraId="6801F787" w14:textId="77777777" w:rsidR="00B527C8" w:rsidRDefault="00B527C8" w:rsidP="00F60081">
                              <w:pPr>
                                <w:rPr>
                                  <w:noProof/>
                                </w:rPr>
                              </w:pPr>
                              <w:r>
                                <w:rPr>
                                  <w:noProof/>
                                  <w:color w:val="000000"/>
                                  <w:sz w:val="20"/>
                                  <w:szCs w:val="20"/>
                                </w:rPr>
                                <w:t>id_transaksi</w:t>
                              </w:r>
                            </w:p>
                            <w:p w14:paraId="2E81DCB2" w14:textId="77777777" w:rsidR="00B527C8" w:rsidRDefault="00B527C8" w:rsidP="00F60081">
                              <w:pPr>
                                <w:rPr>
                                  <w:noProof/>
                                </w:rPr>
                              </w:pPr>
                              <w:r>
                                <w:rPr>
                                  <w:noProof/>
                                  <w:color w:val="000000"/>
                                  <w:sz w:val="20"/>
                                  <w:szCs w:val="20"/>
                                </w:rPr>
                                <w:t>no_meja</w:t>
                              </w:r>
                            </w:p>
                            <w:p w14:paraId="46FC6CA9" w14:textId="77777777" w:rsidR="00B527C8" w:rsidRDefault="00B527C8" w:rsidP="00F60081">
                              <w:pPr>
                                <w:rPr>
                                  <w:noProof/>
                                </w:rPr>
                              </w:pPr>
                              <w:r>
                                <w:rPr>
                                  <w:noProof/>
                                  <w:color w:val="000000"/>
                                  <w:sz w:val="20"/>
                                  <w:szCs w:val="20"/>
                                </w:rPr>
                                <w:t>tanggal</w:t>
                              </w:r>
                            </w:p>
                            <w:p w14:paraId="5CE15A9F" w14:textId="77777777" w:rsidR="00B527C8" w:rsidRDefault="00B527C8" w:rsidP="00F60081">
                              <w:pPr>
                                <w:rPr>
                                  <w:noProof/>
                                </w:rPr>
                              </w:pPr>
                              <w:r>
                                <w:rPr>
                                  <w:noProof/>
                                  <w:color w:val="000000"/>
                                  <w:sz w:val="20"/>
                                  <w:szCs w:val="20"/>
                                </w:rPr>
                                <w:t>id_pesanan</w:t>
                              </w:r>
                            </w:p>
                            <w:p w14:paraId="4C5E6DB0" w14:textId="77777777" w:rsidR="00B527C8" w:rsidRDefault="00B527C8" w:rsidP="00F60081">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1191825" y="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B527C8" w:rsidRDefault="00B527C8"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1181100" y="1581881"/>
                            <a:ext cx="1350166" cy="85651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B527C8" w:rsidRDefault="00B527C8" w:rsidP="00F60081">
                              <w:pPr>
                                <w:rPr>
                                  <w:noProof/>
                                  <w:szCs w:val="24"/>
                                </w:rPr>
                              </w:pPr>
                              <w:r>
                                <w:rPr>
                                  <w:noProof/>
                                  <w:color w:val="000000"/>
                                  <w:sz w:val="20"/>
                                  <w:szCs w:val="20"/>
                                </w:rPr>
                                <w:t>id_transaksi *</w:t>
                              </w:r>
                            </w:p>
                            <w:p w14:paraId="0B089475" w14:textId="77777777" w:rsidR="00B527C8" w:rsidRDefault="00B527C8" w:rsidP="00F60081">
                              <w:pPr>
                                <w:rPr>
                                  <w:noProof/>
                                </w:rPr>
                              </w:pPr>
                              <w:r>
                                <w:rPr>
                                  <w:noProof/>
                                  <w:color w:val="000000"/>
                                  <w:sz w:val="20"/>
                                  <w:szCs w:val="20"/>
                                </w:rPr>
                                <w:t>no_meja</w:t>
                              </w:r>
                            </w:p>
                            <w:p w14:paraId="00A6F719" w14:textId="77786BC2" w:rsidR="00B527C8" w:rsidRDefault="00B527C8" w:rsidP="00F60081">
                              <w:r>
                                <w:rPr>
                                  <w:noProof/>
                                  <w:color w:val="000000"/>
                                  <w:sz w:val="20"/>
                                  <w:szCs w:val="20"/>
                                </w:rPr>
                                <w:t>tanggal</w:t>
                              </w:r>
                            </w:p>
                            <w:p w14:paraId="20622F82" w14:textId="77777777" w:rsidR="00B527C8" w:rsidRDefault="00B527C8" w:rsidP="00F60081">
                              <w:r>
                                <w:rPr>
                                  <w:color w:val="000000"/>
                                </w:rPr>
                                <w:t> </w:t>
                              </w:r>
                            </w:p>
                            <w:p w14:paraId="71C55542" w14:textId="77777777" w:rsidR="00B527C8" w:rsidRDefault="00B527C8"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1181100" y="1313561"/>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B527C8" w:rsidRDefault="00B527C8"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1191825" y="270033"/>
                            <a:ext cx="1350166" cy="9079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77777777" w:rsidR="00B527C8" w:rsidRDefault="00B527C8" w:rsidP="00F60081">
                              <w:pPr>
                                <w:rPr>
                                  <w:noProof/>
                                  <w:szCs w:val="24"/>
                                </w:rPr>
                              </w:pPr>
                              <w:r>
                                <w:rPr>
                                  <w:noProof/>
                                  <w:color w:val="000000"/>
                                  <w:sz w:val="20"/>
                                  <w:szCs w:val="20"/>
                                </w:rPr>
                                <w:t>nama_menu*</w:t>
                              </w:r>
                            </w:p>
                            <w:p w14:paraId="7CEB063E" w14:textId="77777777" w:rsidR="00B527C8" w:rsidRDefault="00B527C8" w:rsidP="00F60081">
                              <w:pPr>
                                <w:rPr>
                                  <w:noProof/>
                                </w:rPr>
                              </w:pPr>
                              <w:r>
                                <w:rPr>
                                  <w:noProof/>
                                  <w:color w:val="000000"/>
                                  <w:sz w:val="20"/>
                                  <w:szCs w:val="20"/>
                                </w:rPr>
                                <w:t>tipe</w:t>
                              </w:r>
                            </w:p>
                            <w:p w14:paraId="5F5B6FA8" w14:textId="77777777" w:rsidR="00B527C8" w:rsidRDefault="00B527C8" w:rsidP="00F60081">
                              <w:pPr>
                                <w:rPr>
                                  <w:noProof/>
                                </w:rPr>
                              </w:pPr>
                              <w:r>
                                <w:rPr>
                                  <w:noProof/>
                                  <w:color w:val="000000"/>
                                  <w:sz w:val="20"/>
                                  <w:szCs w:val="20"/>
                                </w:rPr>
                                <w:t>harga_menu</w:t>
                              </w:r>
                            </w:p>
                            <w:p w14:paraId="51D7790A" w14:textId="77777777" w:rsidR="00B527C8" w:rsidRDefault="00B527C8" w:rsidP="00F60081">
                              <w:r>
                                <w:rPr>
                                  <w:color w:val="000000"/>
                                  <w:sz w:val="20"/>
                                  <w:szCs w:val="20"/>
                                </w:rPr>
                                <w:t>foto</w:t>
                              </w:r>
                            </w:p>
                            <w:p w14:paraId="524B5BE2" w14:textId="77777777" w:rsidR="00B527C8" w:rsidRDefault="00B527C8" w:rsidP="00F60081">
                              <w:r>
                                <w:rPr>
                                  <w:color w:val="000000"/>
                                  <w:sz w:val="20"/>
                                  <w:szCs w:val="20"/>
                                </w:rPr>
                                <w:t>deskripsi</w:t>
                              </w:r>
                            </w:p>
                            <w:p w14:paraId="3010D27B" w14:textId="77777777" w:rsidR="00B527C8" w:rsidRDefault="00B527C8"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685075" y="19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B527C8" w:rsidRDefault="00B527C8"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685075" y="27006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B527C8" w:rsidRDefault="00B527C8" w:rsidP="00F60081">
                              <w:pPr>
                                <w:rPr>
                                  <w:noProof/>
                                  <w:szCs w:val="24"/>
                                </w:rPr>
                              </w:pPr>
                              <w:r>
                                <w:rPr>
                                  <w:noProof/>
                                  <w:color w:val="000000"/>
                                  <w:sz w:val="20"/>
                                  <w:szCs w:val="20"/>
                                </w:rPr>
                                <w:t>nama_menu*</w:t>
                              </w:r>
                            </w:p>
                            <w:p w14:paraId="353AAEF1" w14:textId="3D04F8CA" w:rsidR="00B527C8" w:rsidRDefault="00B527C8" w:rsidP="00F60081">
                              <w:r>
                                <w:rPr>
                                  <w:color w:val="000000"/>
                                  <w:sz w:val="20"/>
                                  <w:szCs w:val="20"/>
                                </w:rPr>
                                <w:t>foto</w:t>
                              </w:r>
                            </w:p>
                            <w:p w14:paraId="275623CD" w14:textId="751E3FB9" w:rsidR="00B527C8" w:rsidRDefault="00B527C8" w:rsidP="00F60081">
                              <w:r>
                                <w:rPr>
                                  <w:color w:val="000000"/>
                                  <w:sz w:val="20"/>
                                  <w:szCs w:val="20"/>
                                </w:rPr>
                                <w:t>deskripsi</w:t>
                              </w:r>
                            </w:p>
                            <w:p w14:paraId="2EA8378E" w14:textId="77777777" w:rsidR="00B527C8" w:rsidRDefault="00B527C8" w:rsidP="00F60081">
                              <w:r>
                                <w:rPr>
                                  <w:color w:val="000000"/>
                                  <w:sz w:val="20"/>
                                  <w:szCs w:val="20"/>
                                </w:rPr>
                                <w:t>foto</w:t>
                              </w:r>
                            </w:p>
                            <w:p w14:paraId="06681263" w14:textId="77777777" w:rsidR="00B527C8" w:rsidRDefault="00B527C8" w:rsidP="00F60081">
                              <w:r>
                                <w:rPr>
                                  <w:color w:val="000000"/>
                                  <w:sz w:val="20"/>
                                  <w:szCs w:val="20"/>
                                </w:rPr>
                                <w:t>deskripsi</w:t>
                              </w:r>
                            </w:p>
                            <w:p w14:paraId="61962499" w14:textId="77777777" w:rsidR="00B527C8" w:rsidRDefault="00B527C8"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3C36619" id="Kanvas 103" o:spid="_x0000_s1111" editas="canvas" style="width:396.85pt;height:276.75pt;mso-position-horizontal-relative:char;mso-position-vertical-relative:line" coordsize="50399,3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">
                <v:shape id="_x0000_s1112" type="#_x0000_t75" style="position:absolute;width:50399;height:35140;visibility:visible;mso-wrap-style:square">
                  <v:fill o:detectmouseclick="t"/>
                  <v:path o:connecttype="none"/>
                </v:shape>
                <v:rect id="Persegi Panjang 106" o:spid="_x0000_s1113" style="position:absolute;left:26755;top:16370;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77777777" w:rsidR="00B527C8" w:rsidRDefault="00B527C8" w:rsidP="009F1264">
                        <w:pPr>
                          <w:keepNext/>
                          <w:spacing w:after="0"/>
                          <w:rPr>
                            <w:noProof/>
                            <w:color w:val="000000"/>
                          </w:rPr>
                        </w:pPr>
                        <w:r>
                          <w:rPr>
                            <w:noProof/>
                            <w:color w:val="000000"/>
                            <w:sz w:val="20"/>
                            <w:szCs w:val="20"/>
                          </w:rPr>
                          <w:t>id_pesanan</w:t>
                        </w:r>
                        <w:r>
                          <w:rPr>
                            <w:noProof/>
                            <w:color w:val="000000"/>
                          </w:rPr>
                          <w:t>*</w:t>
                        </w:r>
                      </w:p>
                      <w:p w14:paraId="017FB367" w14:textId="77777777" w:rsidR="00B527C8" w:rsidRDefault="00B527C8" w:rsidP="009F1264">
                        <w:pPr>
                          <w:keepNext/>
                          <w:spacing w:after="0"/>
                          <w:rPr>
                            <w:noProof/>
                          </w:rPr>
                        </w:pPr>
                        <w:r w:rsidRPr="00863846">
                          <w:rPr>
                            <w:noProof/>
                            <w:color w:val="000000" w:themeColor="text1"/>
                            <w:sz w:val="20"/>
                          </w:rPr>
                          <w:t>id_transaksi</w:t>
                        </w:r>
                      </w:p>
                      <w:p w14:paraId="1B12367C" w14:textId="1E9ED73C" w:rsidR="00B527C8" w:rsidRDefault="00B527C8" w:rsidP="009F1264">
                        <w:pPr>
                          <w:keepNext/>
                          <w:spacing w:after="0"/>
                          <w:rPr>
                            <w:noProof/>
                            <w:color w:val="000000" w:themeColor="text1"/>
                            <w:sz w:val="20"/>
                          </w:rPr>
                        </w:pPr>
                        <w:r>
                          <w:rPr>
                            <w:noProof/>
                            <w:color w:val="000000" w:themeColor="text1"/>
                            <w:sz w:val="20"/>
                          </w:rPr>
                          <w:t>nama_menu</w:t>
                        </w:r>
                      </w:p>
                      <w:p w14:paraId="24C0F224" w14:textId="77777777" w:rsidR="00B527C8" w:rsidRPr="00863846" w:rsidRDefault="00B527C8" w:rsidP="009F1264">
                        <w:pPr>
                          <w:keepNext/>
                          <w:spacing w:after="0"/>
                          <w:rPr>
                            <w:noProof/>
                            <w:color w:val="000000" w:themeColor="text1"/>
                            <w:sz w:val="20"/>
                          </w:rPr>
                        </w:pPr>
                        <w:r w:rsidRPr="00863846">
                          <w:rPr>
                            <w:noProof/>
                            <w:color w:val="000000" w:themeColor="text1"/>
                            <w:sz w:val="20"/>
                          </w:rPr>
                          <w:t>jumlah</w:t>
                        </w:r>
                      </w:p>
                      <w:p w14:paraId="19160BCF" w14:textId="77777777" w:rsidR="00B527C8" w:rsidRPr="00863846" w:rsidRDefault="00B527C8"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527C8" w:rsidRPr="00863846" w:rsidRDefault="00B527C8"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527C8" w:rsidRDefault="00B527C8" w:rsidP="009F1264">
                        <w:pPr>
                          <w:keepNext/>
                          <w:rPr>
                            <w:noProof/>
                          </w:rPr>
                        </w:pPr>
                      </w:p>
                    </w:txbxContent>
                  </v:textbox>
                </v:rect>
                <v:rect id="Persegi Panjang 107" o:spid="_x0000_s1114" style="position:absolute;left:26755;top:13514;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B527C8" w:rsidRDefault="00B527C8" w:rsidP="009F1264">
                        <w:pPr>
                          <w:keepNext/>
                          <w:jc w:val="center"/>
                          <w:rPr>
                            <w:szCs w:val="24"/>
                          </w:rPr>
                        </w:pPr>
                        <w:r>
                          <w:rPr>
                            <w:color w:val="000000"/>
                            <w:sz w:val="20"/>
                            <w:szCs w:val="20"/>
                          </w:rPr>
                          <w:t>pesanan</w:t>
                        </w:r>
                      </w:p>
                    </w:txbxContent>
                  </v:textbox>
                </v:rect>
                <v:rect id="Persegi Panjang 311" o:spid="_x0000_s1115" style="position:absolute;width:9738;height:35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" filled="f" strokecolor="black [3213]" strokeweight="1pt">
                  <v:textbox>
                    <w:txbxContent>
                      <w:p w14:paraId="3EA5A0CA" w14:textId="77777777" w:rsidR="00B527C8" w:rsidRDefault="00B527C8" w:rsidP="00F60081">
                        <w:pPr>
                          <w:rPr>
                            <w:noProof/>
                            <w:szCs w:val="24"/>
                          </w:rPr>
                        </w:pPr>
                        <w:r>
                          <w:rPr>
                            <w:noProof/>
                            <w:color w:val="000000"/>
                            <w:sz w:val="20"/>
                            <w:szCs w:val="20"/>
                          </w:rPr>
                          <w:t>nama_menu</w:t>
                        </w:r>
                      </w:p>
                      <w:p w14:paraId="731638C6" w14:textId="77777777" w:rsidR="00B527C8" w:rsidRDefault="00B527C8" w:rsidP="00F60081">
                        <w:pPr>
                          <w:rPr>
                            <w:noProof/>
                          </w:rPr>
                        </w:pPr>
                        <w:r>
                          <w:rPr>
                            <w:noProof/>
                            <w:color w:val="000000"/>
                            <w:sz w:val="20"/>
                            <w:szCs w:val="20"/>
                          </w:rPr>
                          <w:t>tipe</w:t>
                        </w:r>
                      </w:p>
                      <w:p w14:paraId="368D0A80" w14:textId="77777777" w:rsidR="00B527C8" w:rsidRDefault="00B527C8" w:rsidP="00F60081">
                        <w:pPr>
                          <w:rPr>
                            <w:noProof/>
                          </w:rPr>
                        </w:pPr>
                        <w:r>
                          <w:rPr>
                            <w:noProof/>
                            <w:color w:val="000000"/>
                            <w:sz w:val="20"/>
                            <w:szCs w:val="20"/>
                          </w:rPr>
                          <w:t>harga_menu</w:t>
                        </w:r>
                      </w:p>
                      <w:p w14:paraId="5BD8B308" w14:textId="77777777" w:rsidR="00B527C8" w:rsidRDefault="00B527C8" w:rsidP="00F60081">
                        <w:pPr>
                          <w:rPr>
                            <w:noProof/>
                          </w:rPr>
                        </w:pPr>
                        <w:r>
                          <w:rPr>
                            <w:noProof/>
                            <w:color w:val="000000"/>
                            <w:sz w:val="20"/>
                            <w:szCs w:val="20"/>
                          </w:rPr>
                          <w:t>foto</w:t>
                        </w:r>
                      </w:p>
                      <w:p w14:paraId="23590E47" w14:textId="77777777" w:rsidR="00B527C8" w:rsidRDefault="00B527C8" w:rsidP="00F60081">
                        <w:pPr>
                          <w:rPr>
                            <w:noProof/>
                          </w:rPr>
                        </w:pPr>
                        <w:r>
                          <w:rPr>
                            <w:noProof/>
                            <w:color w:val="000000"/>
                            <w:sz w:val="20"/>
                            <w:szCs w:val="20"/>
                          </w:rPr>
                          <w:t>deskripsi</w:t>
                        </w:r>
                      </w:p>
                      <w:p w14:paraId="2A858180" w14:textId="77777777" w:rsidR="00B527C8" w:rsidRDefault="00B527C8" w:rsidP="00F60081">
                        <w:pPr>
                          <w:rPr>
                            <w:noProof/>
                          </w:rPr>
                        </w:pPr>
                        <w:r>
                          <w:rPr>
                            <w:noProof/>
                            <w:color w:val="000000"/>
                            <w:sz w:val="20"/>
                            <w:szCs w:val="20"/>
                          </w:rPr>
                          <w:t>level</w:t>
                        </w:r>
                      </w:p>
                      <w:p w14:paraId="5EC5DED2" w14:textId="77777777" w:rsidR="00B527C8" w:rsidRDefault="00B527C8" w:rsidP="00F60081">
                        <w:pPr>
                          <w:rPr>
                            <w:noProof/>
                          </w:rPr>
                        </w:pPr>
                        <w:r>
                          <w:rPr>
                            <w:noProof/>
                            <w:color w:val="000000"/>
                            <w:sz w:val="20"/>
                            <w:szCs w:val="20"/>
                          </w:rPr>
                          <w:t>harga_level</w:t>
                        </w:r>
                      </w:p>
                      <w:p w14:paraId="6801F787" w14:textId="77777777" w:rsidR="00B527C8" w:rsidRDefault="00B527C8" w:rsidP="00F60081">
                        <w:pPr>
                          <w:rPr>
                            <w:noProof/>
                          </w:rPr>
                        </w:pPr>
                        <w:r>
                          <w:rPr>
                            <w:noProof/>
                            <w:color w:val="000000"/>
                            <w:sz w:val="20"/>
                            <w:szCs w:val="20"/>
                          </w:rPr>
                          <w:t>id_transaksi</w:t>
                        </w:r>
                      </w:p>
                      <w:p w14:paraId="2E81DCB2" w14:textId="77777777" w:rsidR="00B527C8" w:rsidRDefault="00B527C8" w:rsidP="00F60081">
                        <w:pPr>
                          <w:rPr>
                            <w:noProof/>
                          </w:rPr>
                        </w:pPr>
                        <w:r>
                          <w:rPr>
                            <w:noProof/>
                            <w:color w:val="000000"/>
                            <w:sz w:val="20"/>
                            <w:szCs w:val="20"/>
                          </w:rPr>
                          <w:t>no_meja</w:t>
                        </w:r>
                      </w:p>
                      <w:p w14:paraId="46FC6CA9" w14:textId="77777777" w:rsidR="00B527C8" w:rsidRDefault="00B527C8" w:rsidP="00F60081">
                        <w:pPr>
                          <w:rPr>
                            <w:noProof/>
                          </w:rPr>
                        </w:pPr>
                        <w:r>
                          <w:rPr>
                            <w:noProof/>
                            <w:color w:val="000000"/>
                            <w:sz w:val="20"/>
                            <w:szCs w:val="20"/>
                          </w:rPr>
                          <w:t>tanggal</w:t>
                        </w:r>
                      </w:p>
                      <w:p w14:paraId="5CE15A9F" w14:textId="77777777" w:rsidR="00B527C8" w:rsidRDefault="00B527C8" w:rsidP="00F60081">
                        <w:pPr>
                          <w:rPr>
                            <w:noProof/>
                          </w:rPr>
                        </w:pPr>
                        <w:r>
                          <w:rPr>
                            <w:noProof/>
                            <w:color w:val="000000"/>
                            <w:sz w:val="20"/>
                            <w:szCs w:val="20"/>
                          </w:rPr>
                          <w:t>id_pesanan</w:t>
                        </w:r>
                      </w:p>
                      <w:p w14:paraId="4C5E6DB0" w14:textId="77777777" w:rsidR="00B527C8" w:rsidRDefault="00B527C8" w:rsidP="00F60081">
                        <w:pPr>
                          <w:rPr>
                            <w:noProof/>
                          </w:rPr>
                        </w:pPr>
                        <w:r>
                          <w:rPr>
                            <w:noProof/>
                            <w:color w:val="000000"/>
                            <w:sz w:val="20"/>
                            <w:szCs w:val="20"/>
                          </w:rPr>
                          <w:t>jumlah</w:t>
                        </w:r>
                      </w:p>
                    </w:txbxContent>
                  </v:textbox>
                </v:rect>
                <v:rect id="Persegi Panjang 312" o:spid="_x0000_s1116" style="position:absolute;left:11918;width:13501;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B527C8" w:rsidRDefault="00B527C8" w:rsidP="00F60081">
                        <w:pPr>
                          <w:jc w:val="center"/>
                          <w:rPr>
                            <w:szCs w:val="24"/>
                          </w:rPr>
                        </w:pPr>
                        <w:r>
                          <w:rPr>
                            <w:color w:val="000000"/>
                            <w:sz w:val="20"/>
                            <w:szCs w:val="20"/>
                          </w:rPr>
                          <w:t>menu</w:t>
                        </w:r>
                      </w:p>
                    </w:txbxContent>
                  </v:textbox>
                </v:rect>
                <v:rect id="Persegi Panjang 313" o:spid="_x0000_s1117" style="position:absolute;left:11811;top:15818;width:13501;height:8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B527C8" w:rsidRDefault="00B527C8" w:rsidP="00F60081">
                        <w:pPr>
                          <w:rPr>
                            <w:noProof/>
                            <w:szCs w:val="24"/>
                          </w:rPr>
                        </w:pPr>
                        <w:r>
                          <w:rPr>
                            <w:noProof/>
                            <w:color w:val="000000"/>
                            <w:sz w:val="20"/>
                            <w:szCs w:val="20"/>
                          </w:rPr>
                          <w:t>id_transaksi *</w:t>
                        </w:r>
                      </w:p>
                      <w:p w14:paraId="0B089475" w14:textId="77777777" w:rsidR="00B527C8" w:rsidRDefault="00B527C8" w:rsidP="00F60081">
                        <w:pPr>
                          <w:rPr>
                            <w:noProof/>
                          </w:rPr>
                        </w:pPr>
                        <w:r>
                          <w:rPr>
                            <w:noProof/>
                            <w:color w:val="000000"/>
                            <w:sz w:val="20"/>
                            <w:szCs w:val="20"/>
                          </w:rPr>
                          <w:t>no_meja</w:t>
                        </w:r>
                      </w:p>
                      <w:p w14:paraId="00A6F719" w14:textId="77786BC2" w:rsidR="00B527C8" w:rsidRDefault="00B527C8" w:rsidP="00F60081">
                        <w:r>
                          <w:rPr>
                            <w:noProof/>
                            <w:color w:val="000000"/>
                            <w:sz w:val="20"/>
                            <w:szCs w:val="20"/>
                          </w:rPr>
                          <w:t>tanggal</w:t>
                        </w:r>
                      </w:p>
                      <w:p w14:paraId="20622F82" w14:textId="77777777" w:rsidR="00B527C8" w:rsidRDefault="00B527C8" w:rsidP="00F60081">
                        <w:r>
                          <w:rPr>
                            <w:color w:val="000000"/>
                          </w:rPr>
                          <w:t> </w:t>
                        </w:r>
                      </w:p>
                      <w:p w14:paraId="71C55542" w14:textId="77777777" w:rsidR="00B527C8" w:rsidRDefault="00B527C8" w:rsidP="00F60081">
                        <w:r>
                          <w:t> </w:t>
                        </w:r>
                      </w:p>
                    </w:txbxContent>
                  </v:textbox>
                </v:rect>
                <v:rect id="Persegi Panjang 314" o:spid="_x0000_s1118" style="position:absolute;left:11811;top:13135;width:13501;height:2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B527C8" w:rsidRDefault="00B527C8" w:rsidP="00F60081">
                        <w:pPr>
                          <w:jc w:val="center"/>
                          <w:rPr>
                            <w:szCs w:val="24"/>
                          </w:rPr>
                        </w:pPr>
                        <w:r>
                          <w:rPr>
                            <w:color w:val="000000"/>
                            <w:sz w:val="20"/>
                            <w:szCs w:val="20"/>
                          </w:rPr>
                          <w:t>transaksi</w:t>
                        </w:r>
                      </w:p>
                    </w:txbxContent>
                  </v:textbox>
                </v:rect>
                <v:rect id="Persegi Panjang 315" o:spid="_x0000_s1119" style="position:absolute;left:11918;top:2700;width:13501;height:9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77777777" w:rsidR="00B527C8" w:rsidRDefault="00B527C8" w:rsidP="00F60081">
                        <w:pPr>
                          <w:rPr>
                            <w:noProof/>
                            <w:szCs w:val="24"/>
                          </w:rPr>
                        </w:pPr>
                        <w:r>
                          <w:rPr>
                            <w:noProof/>
                            <w:color w:val="000000"/>
                            <w:sz w:val="20"/>
                            <w:szCs w:val="20"/>
                          </w:rPr>
                          <w:t>nama_menu*</w:t>
                        </w:r>
                      </w:p>
                      <w:p w14:paraId="7CEB063E" w14:textId="77777777" w:rsidR="00B527C8" w:rsidRDefault="00B527C8" w:rsidP="00F60081">
                        <w:pPr>
                          <w:rPr>
                            <w:noProof/>
                          </w:rPr>
                        </w:pPr>
                        <w:r>
                          <w:rPr>
                            <w:noProof/>
                            <w:color w:val="000000"/>
                            <w:sz w:val="20"/>
                            <w:szCs w:val="20"/>
                          </w:rPr>
                          <w:t>tipe</w:t>
                        </w:r>
                      </w:p>
                      <w:p w14:paraId="5F5B6FA8" w14:textId="77777777" w:rsidR="00B527C8" w:rsidRDefault="00B527C8" w:rsidP="00F60081">
                        <w:pPr>
                          <w:rPr>
                            <w:noProof/>
                          </w:rPr>
                        </w:pPr>
                        <w:r>
                          <w:rPr>
                            <w:noProof/>
                            <w:color w:val="000000"/>
                            <w:sz w:val="20"/>
                            <w:szCs w:val="20"/>
                          </w:rPr>
                          <w:t>harga_menu</w:t>
                        </w:r>
                      </w:p>
                      <w:p w14:paraId="51D7790A" w14:textId="77777777" w:rsidR="00B527C8" w:rsidRDefault="00B527C8" w:rsidP="00F60081">
                        <w:r>
                          <w:rPr>
                            <w:color w:val="000000"/>
                            <w:sz w:val="20"/>
                            <w:szCs w:val="20"/>
                          </w:rPr>
                          <w:t>foto</w:t>
                        </w:r>
                      </w:p>
                      <w:p w14:paraId="524B5BE2" w14:textId="77777777" w:rsidR="00B527C8" w:rsidRDefault="00B527C8" w:rsidP="00F60081">
                        <w:r>
                          <w:rPr>
                            <w:color w:val="000000"/>
                            <w:sz w:val="20"/>
                            <w:szCs w:val="20"/>
                          </w:rPr>
                          <w:t>deskripsi</w:t>
                        </w:r>
                      </w:p>
                      <w:p w14:paraId="3010D27B" w14:textId="77777777" w:rsidR="00B527C8" w:rsidRDefault="00B527C8" w:rsidP="00F60081">
                        <w:r>
                          <w:rPr>
                            <w:color w:val="000000"/>
                          </w:rPr>
                          <w:t> </w:t>
                        </w:r>
                      </w:p>
                    </w:txbxContent>
                  </v:textbox>
                </v:rect>
                <v:rect id="Persegi Panjang 316" o:spid="_x0000_s1120" style="position:absolute;left:26850;top:1;width:13500;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B527C8" w:rsidRDefault="00B527C8" w:rsidP="00F60081">
                        <w:pPr>
                          <w:jc w:val="center"/>
                          <w:rPr>
                            <w:noProof/>
                            <w:szCs w:val="24"/>
                          </w:rPr>
                        </w:pPr>
                        <w:r>
                          <w:rPr>
                            <w:noProof/>
                            <w:color w:val="000000"/>
                            <w:sz w:val="20"/>
                            <w:szCs w:val="20"/>
                          </w:rPr>
                          <w:t>detail_ramen</w:t>
                        </w:r>
                      </w:p>
                    </w:txbxContent>
                  </v:textbox>
                </v:rect>
                <v:rect id="Persegi Panjang 317" o:spid="_x0000_s1121" style="position:absolute;left:26850;top:2700;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B527C8" w:rsidRDefault="00B527C8" w:rsidP="00F60081">
                        <w:pPr>
                          <w:rPr>
                            <w:noProof/>
                            <w:szCs w:val="24"/>
                          </w:rPr>
                        </w:pPr>
                        <w:r>
                          <w:rPr>
                            <w:noProof/>
                            <w:color w:val="000000"/>
                            <w:sz w:val="20"/>
                            <w:szCs w:val="20"/>
                          </w:rPr>
                          <w:t>nama_menu*</w:t>
                        </w:r>
                      </w:p>
                      <w:p w14:paraId="353AAEF1" w14:textId="3D04F8CA" w:rsidR="00B527C8" w:rsidRDefault="00B527C8" w:rsidP="00F60081">
                        <w:r>
                          <w:rPr>
                            <w:color w:val="000000"/>
                            <w:sz w:val="20"/>
                            <w:szCs w:val="20"/>
                          </w:rPr>
                          <w:t>foto</w:t>
                        </w:r>
                      </w:p>
                      <w:p w14:paraId="275623CD" w14:textId="751E3FB9" w:rsidR="00B527C8" w:rsidRDefault="00B527C8" w:rsidP="00F60081">
                        <w:r>
                          <w:rPr>
                            <w:color w:val="000000"/>
                            <w:sz w:val="20"/>
                            <w:szCs w:val="20"/>
                          </w:rPr>
                          <w:t>deskripsi</w:t>
                        </w:r>
                      </w:p>
                      <w:p w14:paraId="2EA8378E" w14:textId="77777777" w:rsidR="00B527C8" w:rsidRDefault="00B527C8" w:rsidP="00F60081">
                        <w:r>
                          <w:rPr>
                            <w:color w:val="000000"/>
                            <w:sz w:val="20"/>
                            <w:szCs w:val="20"/>
                          </w:rPr>
                          <w:t>foto</w:t>
                        </w:r>
                      </w:p>
                      <w:p w14:paraId="06681263" w14:textId="77777777" w:rsidR="00B527C8" w:rsidRDefault="00B527C8" w:rsidP="00F60081">
                        <w:r>
                          <w:rPr>
                            <w:color w:val="000000"/>
                            <w:sz w:val="20"/>
                            <w:szCs w:val="20"/>
                          </w:rPr>
                          <w:t>deskripsi</w:t>
                        </w:r>
                      </w:p>
                      <w:p w14:paraId="61962499" w14:textId="77777777" w:rsidR="00B527C8" w:rsidRDefault="00B527C8" w:rsidP="00F60081">
                        <w:r>
                          <w:rPr>
                            <w:color w:val="000000"/>
                          </w:rPr>
                          <w:t> </w:t>
                        </w:r>
                      </w:p>
                    </w:txbxContent>
                  </v:textbox>
                </v:rect>
                <w10:anchorlock/>
              </v:group>
            </w:pict>
          </mc:Fallback>
        </mc:AlternateContent>
      </w:r>
    </w:p>
    <w:p w14:paraId="199F25E5" w14:textId="77777777" w:rsidR="004D5A88" w:rsidRDefault="0044079F" w:rsidP="004D5A88">
      <w:pPr>
        <w:pStyle w:val="DaftarParagraf"/>
        <w:spacing w:after="0" w:line="240" w:lineRule="auto"/>
        <w:ind w:left="1435"/>
        <w:jc w:val="center"/>
        <w:rPr>
          <w:sz w:val="20"/>
        </w:rPr>
      </w:pPr>
      <w:r w:rsidRPr="00891C07">
        <w:rPr>
          <w:sz w:val="20"/>
        </w:rPr>
        <w:t>Gambar 4</w:t>
      </w:r>
      <w:r>
        <w:rPr>
          <w:sz w:val="20"/>
        </w:rPr>
        <w:t>.1</w:t>
      </w:r>
      <w:r w:rsidR="00AE1310">
        <w:rPr>
          <w:sz w:val="20"/>
        </w:rPr>
        <w:t>7</w:t>
      </w:r>
      <w:r w:rsidRPr="00891C07">
        <w:rPr>
          <w:sz w:val="20"/>
        </w:rPr>
        <w:t xml:space="preserve"> </w:t>
      </w:r>
    </w:p>
    <w:p w14:paraId="7BA26CB1" w14:textId="2DC18B2A" w:rsidR="0044079F" w:rsidRDefault="0044079F" w:rsidP="004D5A88">
      <w:pPr>
        <w:pStyle w:val="DaftarParagraf"/>
        <w:spacing w:after="0" w:line="240" w:lineRule="auto"/>
        <w:ind w:left="1435"/>
        <w:jc w:val="center"/>
        <w:rPr>
          <w:sz w:val="20"/>
        </w:rPr>
      </w:pPr>
      <w:r>
        <w:rPr>
          <w:sz w:val="20"/>
        </w:rPr>
        <w:t>Normalisasi Kedua</w:t>
      </w:r>
    </w:p>
    <w:p w14:paraId="750496AF" w14:textId="53A2AC7C" w:rsidR="004D5A88" w:rsidRDefault="004D5A88" w:rsidP="0044079F">
      <w:pPr>
        <w:pStyle w:val="DaftarParagraf"/>
        <w:spacing w:after="0" w:line="480" w:lineRule="auto"/>
        <w:ind w:left="1435"/>
        <w:jc w:val="center"/>
        <w:rPr>
          <w:sz w:val="20"/>
        </w:rPr>
      </w:pPr>
      <w:r>
        <w:rPr>
          <w:sz w:val="20"/>
        </w:rPr>
        <w:t>Sumber : Dokumen Pribadi</w:t>
      </w:r>
    </w:p>
    <w:p w14:paraId="2130B4A5" w14:textId="77777777" w:rsidR="004266A6" w:rsidRDefault="004266A6" w:rsidP="00C3491A">
      <w:pPr>
        <w:pStyle w:val="DaftarParagraf"/>
        <w:keepNext/>
        <w:numPr>
          <w:ilvl w:val="0"/>
          <w:numId w:val="53"/>
        </w:numPr>
        <w:spacing w:after="0" w:line="480" w:lineRule="auto"/>
        <w:ind w:left="1429" w:hanging="357"/>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A20FF3">
      <w:pPr>
        <w:pStyle w:val="DaftarParagraf"/>
        <w:spacing w:after="0" w:line="240" w:lineRule="auto"/>
        <w:ind w:left="1435"/>
        <w:jc w:val="left"/>
      </w:pPr>
      <w:r>
        <w:rPr>
          <w:noProof/>
        </w:rPr>
        <mc:AlternateContent>
          <mc:Choice Requires="wpc">
            <w:drawing>
              <wp:inline distT="0" distB="0" distL="0" distR="0" wp14:anchorId="78C54ECA" wp14:editId="6EDF8351">
                <wp:extent cx="5039995" cy="3990974"/>
                <wp:effectExtent l="0" t="0" r="8255" b="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7" name="Persegi Panjang 327"/>
                        <wps:cNvSpPr/>
                        <wps:spPr>
                          <a:xfrm>
                            <a:off x="2683805" y="1652383"/>
                            <a:ext cx="1134110" cy="12146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F04ED2" w14:textId="77777777" w:rsidR="00B527C8" w:rsidRDefault="00B527C8" w:rsidP="003B6493">
                              <w:pPr>
                                <w:rPr>
                                  <w:noProof/>
                                  <w:szCs w:val="24"/>
                                </w:rPr>
                              </w:pPr>
                              <w:r>
                                <w:rPr>
                                  <w:noProof/>
                                  <w:color w:val="000000"/>
                                  <w:sz w:val="20"/>
                                  <w:szCs w:val="20"/>
                                </w:rPr>
                                <w:t>id_pesanan</w:t>
                              </w:r>
                              <w:r>
                                <w:rPr>
                                  <w:noProof/>
                                  <w:color w:val="000000"/>
                                </w:rPr>
                                <w:t>*</w:t>
                              </w:r>
                            </w:p>
                            <w:p w14:paraId="6A0CA641" w14:textId="77777777" w:rsidR="00B527C8" w:rsidRDefault="00B527C8" w:rsidP="003B6493">
                              <w:pPr>
                                <w:rPr>
                                  <w:noProof/>
                                </w:rPr>
                              </w:pPr>
                              <w:r>
                                <w:rPr>
                                  <w:noProof/>
                                  <w:color w:val="000000"/>
                                  <w:sz w:val="20"/>
                                  <w:szCs w:val="20"/>
                                </w:rPr>
                                <w:t>id_transaksi</w:t>
                              </w:r>
                            </w:p>
                            <w:p w14:paraId="0252EEE6" w14:textId="77777777" w:rsidR="00B527C8" w:rsidRDefault="00B527C8" w:rsidP="003B6493">
                              <w:pPr>
                                <w:rPr>
                                  <w:noProof/>
                                </w:rPr>
                              </w:pPr>
                              <w:r>
                                <w:rPr>
                                  <w:noProof/>
                                  <w:color w:val="000000"/>
                                  <w:sz w:val="20"/>
                                  <w:szCs w:val="20"/>
                                </w:rPr>
                                <w:t>nama_menu</w:t>
                              </w:r>
                            </w:p>
                            <w:p w14:paraId="5339E76B" w14:textId="5949B0D2" w:rsidR="00B527C8" w:rsidRDefault="00B527C8" w:rsidP="003B6493">
                              <w:r>
                                <w:rPr>
                                  <w:noProof/>
                                  <w:color w:val="000000"/>
                                  <w:sz w:val="20"/>
                                  <w:szCs w:val="20"/>
                                </w:rPr>
                                <w:t>jumlah</w:t>
                              </w:r>
                            </w:p>
                            <w:p w14:paraId="6F6FC730" w14:textId="77777777" w:rsidR="00B527C8" w:rsidRDefault="00B527C8" w:rsidP="003B6493">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 name="Persegi Panjang 328"/>
                        <wps:cNvSpPr/>
                        <wps:spPr>
                          <a:xfrm>
                            <a:off x="2683805" y="1359195"/>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280E62" w14:textId="77777777" w:rsidR="00B527C8" w:rsidRDefault="00B527C8" w:rsidP="003B6493">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 name="Persegi Panjang 329"/>
                        <wps:cNvSpPr/>
                        <wps:spPr>
                          <a:xfrm>
                            <a:off x="8550" y="8550"/>
                            <a:ext cx="973455" cy="3513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905CBB" w14:textId="77777777" w:rsidR="00B527C8" w:rsidRDefault="00B527C8" w:rsidP="003B6493">
                              <w:pPr>
                                <w:rPr>
                                  <w:noProof/>
                                  <w:szCs w:val="24"/>
                                </w:rPr>
                              </w:pPr>
                              <w:r>
                                <w:rPr>
                                  <w:noProof/>
                                  <w:color w:val="000000"/>
                                  <w:sz w:val="20"/>
                                  <w:szCs w:val="20"/>
                                </w:rPr>
                                <w:t>nama_menu</w:t>
                              </w:r>
                            </w:p>
                            <w:p w14:paraId="4C425656" w14:textId="77777777" w:rsidR="00B527C8" w:rsidRDefault="00B527C8" w:rsidP="003B6493">
                              <w:pPr>
                                <w:rPr>
                                  <w:noProof/>
                                </w:rPr>
                              </w:pPr>
                              <w:r>
                                <w:rPr>
                                  <w:noProof/>
                                  <w:color w:val="000000"/>
                                  <w:sz w:val="20"/>
                                  <w:szCs w:val="20"/>
                                </w:rPr>
                                <w:t>tipe</w:t>
                              </w:r>
                            </w:p>
                            <w:p w14:paraId="27F70A5E" w14:textId="77777777" w:rsidR="00B527C8" w:rsidRDefault="00B527C8" w:rsidP="003B6493">
                              <w:pPr>
                                <w:rPr>
                                  <w:noProof/>
                                </w:rPr>
                              </w:pPr>
                              <w:r>
                                <w:rPr>
                                  <w:noProof/>
                                  <w:color w:val="000000"/>
                                  <w:sz w:val="20"/>
                                  <w:szCs w:val="20"/>
                                </w:rPr>
                                <w:t>harga_menu</w:t>
                              </w:r>
                            </w:p>
                            <w:p w14:paraId="4B558BEB" w14:textId="77777777" w:rsidR="00B527C8" w:rsidRDefault="00B527C8" w:rsidP="003B6493">
                              <w:pPr>
                                <w:rPr>
                                  <w:noProof/>
                                </w:rPr>
                              </w:pPr>
                              <w:r>
                                <w:rPr>
                                  <w:noProof/>
                                  <w:color w:val="000000"/>
                                  <w:sz w:val="20"/>
                                  <w:szCs w:val="20"/>
                                </w:rPr>
                                <w:t>foto</w:t>
                              </w:r>
                            </w:p>
                            <w:p w14:paraId="2BE5930F" w14:textId="77777777" w:rsidR="00B527C8" w:rsidRDefault="00B527C8" w:rsidP="003B6493">
                              <w:pPr>
                                <w:rPr>
                                  <w:noProof/>
                                </w:rPr>
                              </w:pPr>
                              <w:r>
                                <w:rPr>
                                  <w:noProof/>
                                  <w:color w:val="000000"/>
                                  <w:sz w:val="20"/>
                                  <w:szCs w:val="20"/>
                                </w:rPr>
                                <w:t>deskripsi</w:t>
                              </w:r>
                            </w:p>
                            <w:p w14:paraId="21477460" w14:textId="77777777" w:rsidR="00B527C8" w:rsidRDefault="00B527C8" w:rsidP="003B6493">
                              <w:pPr>
                                <w:rPr>
                                  <w:noProof/>
                                </w:rPr>
                              </w:pPr>
                              <w:r>
                                <w:rPr>
                                  <w:noProof/>
                                  <w:color w:val="000000"/>
                                  <w:sz w:val="20"/>
                                  <w:szCs w:val="20"/>
                                </w:rPr>
                                <w:t>level</w:t>
                              </w:r>
                            </w:p>
                            <w:p w14:paraId="4D485D1E" w14:textId="77777777" w:rsidR="00B527C8" w:rsidRDefault="00B527C8" w:rsidP="003B6493">
                              <w:pPr>
                                <w:rPr>
                                  <w:noProof/>
                                </w:rPr>
                              </w:pPr>
                              <w:r>
                                <w:rPr>
                                  <w:noProof/>
                                  <w:color w:val="000000"/>
                                  <w:sz w:val="20"/>
                                  <w:szCs w:val="20"/>
                                </w:rPr>
                                <w:t>harga_level</w:t>
                              </w:r>
                            </w:p>
                            <w:p w14:paraId="6C29245C" w14:textId="77777777" w:rsidR="00B527C8" w:rsidRDefault="00B527C8" w:rsidP="003B6493">
                              <w:pPr>
                                <w:rPr>
                                  <w:noProof/>
                                </w:rPr>
                              </w:pPr>
                              <w:r>
                                <w:rPr>
                                  <w:noProof/>
                                  <w:color w:val="000000"/>
                                  <w:sz w:val="20"/>
                                  <w:szCs w:val="20"/>
                                </w:rPr>
                                <w:t>id_transaksi</w:t>
                              </w:r>
                            </w:p>
                            <w:p w14:paraId="0164BCCF" w14:textId="77777777" w:rsidR="00B527C8" w:rsidRDefault="00B527C8" w:rsidP="003B6493">
                              <w:pPr>
                                <w:rPr>
                                  <w:noProof/>
                                </w:rPr>
                              </w:pPr>
                              <w:r>
                                <w:rPr>
                                  <w:noProof/>
                                  <w:color w:val="000000"/>
                                  <w:sz w:val="20"/>
                                  <w:szCs w:val="20"/>
                                </w:rPr>
                                <w:t>no_meja</w:t>
                              </w:r>
                            </w:p>
                            <w:p w14:paraId="10AC0D85" w14:textId="77777777" w:rsidR="00B527C8" w:rsidRDefault="00B527C8" w:rsidP="003B6493">
                              <w:pPr>
                                <w:rPr>
                                  <w:noProof/>
                                </w:rPr>
                              </w:pPr>
                              <w:r>
                                <w:rPr>
                                  <w:noProof/>
                                  <w:color w:val="000000"/>
                                  <w:sz w:val="20"/>
                                  <w:szCs w:val="20"/>
                                </w:rPr>
                                <w:t>tanggal</w:t>
                              </w:r>
                            </w:p>
                            <w:p w14:paraId="338F6343" w14:textId="77777777" w:rsidR="00B527C8" w:rsidRDefault="00B527C8" w:rsidP="003B6493">
                              <w:pPr>
                                <w:rPr>
                                  <w:noProof/>
                                </w:rPr>
                              </w:pPr>
                              <w:r>
                                <w:rPr>
                                  <w:noProof/>
                                  <w:color w:val="000000"/>
                                  <w:sz w:val="20"/>
                                  <w:szCs w:val="20"/>
                                </w:rPr>
                                <w:t>id_pesanan</w:t>
                              </w:r>
                            </w:p>
                            <w:p w14:paraId="1EDFCC4F" w14:textId="77777777" w:rsidR="00B527C8" w:rsidRDefault="00B527C8" w:rsidP="003B6493">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 name="Persegi Panjang 330"/>
                        <wps:cNvSpPr/>
                        <wps:spPr>
                          <a:xfrm>
                            <a:off x="1199810" y="855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064340" w14:textId="77777777" w:rsidR="00B527C8" w:rsidRDefault="00B527C8" w:rsidP="003B6493">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 name="Persegi Panjang 331"/>
                        <wps:cNvSpPr/>
                        <wps:spPr>
                          <a:xfrm>
                            <a:off x="1189650" y="1589700"/>
                            <a:ext cx="1350010" cy="8559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F09C21" w14:textId="77777777" w:rsidR="00B527C8" w:rsidRDefault="00B527C8" w:rsidP="003B6493">
                              <w:pPr>
                                <w:rPr>
                                  <w:noProof/>
                                  <w:szCs w:val="24"/>
                                </w:rPr>
                              </w:pPr>
                              <w:r>
                                <w:rPr>
                                  <w:noProof/>
                                  <w:color w:val="000000"/>
                                  <w:sz w:val="20"/>
                                  <w:szCs w:val="20"/>
                                </w:rPr>
                                <w:t>id_transaksi *</w:t>
                              </w:r>
                            </w:p>
                            <w:p w14:paraId="36A29CD8" w14:textId="77777777" w:rsidR="00B527C8" w:rsidRDefault="00B527C8" w:rsidP="003B6493">
                              <w:pPr>
                                <w:rPr>
                                  <w:noProof/>
                                </w:rPr>
                              </w:pPr>
                              <w:r>
                                <w:rPr>
                                  <w:noProof/>
                                  <w:color w:val="000000"/>
                                  <w:sz w:val="20"/>
                                  <w:szCs w:val="20"/>
                                </w:rPr>
                                <w:t>no_meja</w:t>
                              </w:r>
                            </w:p>
                            <w:p w14:paraId="1767D1E1" w14:textId="77777777" w:rsidR="00B527C8" w:rsidRDefault="00B527C8" w:rsidP="003B6493">
                              <w:pPr>
                                <w:rPr>
                                  <w:noProof/>
                                </w:rPr>
                              </w:pPr>
                              <w:r>
                                <w:rPr>
                                  <w:noProof/>
                                  <w:color w:val="000000"/>
                                  <w:sz w:val="20"/>
                                  <w:szCs w:val="20"/>
                                </w:rPr>
                                <w:t>tanggal</w:t>
                              </w:r>
                            </w:p>
                            <w:p w14:paraId="04EB5C30" w14:textId="77777777" w:rsidR="00B527C8" w:rsidRDefault="00B527C8" w:rsidP="003B6493">
                              <w:r>
                                <w:rPr>
                                  <w:color w:val="000000"/>
                                </w:rPr>
                                <w:t> </w:t>
                              </w:r>
                            </w:p>
                            <w:p w14:paraId="543C60CC" w14:textId="77777777" w:rsidR="00B527C8" w:rsidRDefault="00B527C8" w:rsidP="003B6493">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 name="Persegi Panjang 332"/>
                        <wps:cNvSpPr/>
                        <wps:spPr>
                          <a:xfrm>
                            <a:off x="1189650" y="132173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A20B27" w14:textId="77777777" w:rsidR="00B527C8" w:rsidRDefault="00B527C8" w:rsidP="003B6493">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 name="Persegi Panjang 333"/>
                        <wps:cNvSpPr/>
                        <wps:spPr>
                          <a:xfrm>
                            <a:off x="1199810" y="27842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390FB6" w14:textId="77777777" w:rsidR="00B527C8" w:rsidRDefault="00B527C8" w:rsidP="003B6493">
                              <w:pPr>
                                <w:rPr>
                                  <w:noProof/>
                                  <w:szCs w:val="24"/>
                                </w:rPr>
                              </w:pPr>
                              <w:r>
                                <w:rPr>
                                  <w:noProof/>
                                  <w:color w:val="000000"/>
                                  <w:sz w:val="20"/>
                                  <w:szCs w:val="20"/>
                                </w:rPr>
                                <w:t>nama_menu*</w:t>
                              </w:r>
                            </w:p>
                            <w:p w14:paraId="661CA431" w14:textId="77777777" w:rsidR="00B527C8" w:rsidRDefault="00B527C8" w:rsidP="003B6493">
                              <w:pPr>
                                <w:rPr>
                                  <w:noProof/>
                                </w:rPr>
                              </w:pPr>
                              <w:r>
                                <w:rPr>
                                  <w:noProof/>
                                  <w:color w:val="000000"/>
                                  <w:sz w:val="20"/>
                                  <w:szCs w:val="20"/>
                                </w:rPr>
                                <w:t>tipe</w:t>
                              </w:r>
                            </w:p>
                            <w:p w14:paraId="73D3CBEE" w14:textId="77777777" w:rsidR="00B527C8" w:rsidRDefault="00B527C8" w:rsidP="003B6493">
                              <w:pPr>
                                <w:rPr>
                                  <w:noProof/>
                                </w:rPr>
                              </w:pPr>
                              <w:r>
                                <w:rPr>
                                  <w:noProof/>
                                  <w:color w:val="000000"/>
                                  <w:sz w:val="20"/>
                                  <w:szCs w:val="20"/>
                                </w:rPr>
                                <w:t>harga_menu</w:t>
                              </w:r>
                            </w:p>
                            <w:p w14:paraId="1F436B64" w14:textId="77777777" w:rsidR="00B527C8" w:rsidRDefault="00B527C8" w:rsidP="003B6493">
                              <w:r>
                                <w:rPr>
                                  <w:color w:val="000000"/>
                                  <w:sz w:val="20"/>
                                  <w:szCs w:val="20"/>
                                </w:rPr>
                                <w:t>foto</w:t>
                              </w:r>
                            </w:p>
                            <w:p w14:paraId="787B8D9A" w14:textId="77777777" w:rsidR="00B527C8" w:rsidRDefault="00B527C8" w:rsidP="003B6493">
                              <w:r>
                                <w:rPr>
                                  <w:color w:val="000000"/>
                                  <w:sz w:val="20"/>
                                  <w:szCs w:val="20"/>
                                </w:rPr>
                                <w:t>deskripsi</w:t>
                              </w:r>
                            </w:p>
                            <w:p w14:paraId="36F44894" w14:textId="77777777" w:rsidR="00B527C8" w:rsidRDefault="00B527C8"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 name="Persegi Panjang 334"/>
                        <wps:cNvSpPr/>
                        <wps:spPr>
                          <a:xfrm>
                            <a:off x="2693330" y="8548"/>
                            <a:ext cx="1124585"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824C1" w14:textId="77777777" w:rsidR="00B527C8" w:rsidRDefault="00B527C8" w:rsidP="003B6493">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 name="Persegi Panjang 335"/>
                        <wps:cNvSpPr/>
                        <wps:spPr>
                          <a:xfrm>
                            <a:off x="2693330" y="278337"/>
                            <a:ext cx="1124585" cy="9067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F62D5A" w14:textId="77777777" w:rsidR="00B527C8" w:rsidRDefault="00B527C8" w:rsidP="003B6493">
                              <w:pPr>
                                <w:rPr>
                                  <w:noProof/>
                                  <w:szCs w:val="24"/>
                                </w:rPr>
                              </w:pPr>
                              <w:r>
                                <w:rPr>
                                  <w:noProof/>
                                  <w:color w:val="000000"/>
                                  <w:sz w:val="20"/>
                                  <w:szCs w:val="20"/>
                                </w:rPr>
                                <w:t>nama_menu*</w:t>
                              </w:r>
                            </w:p>
                            <w:p w14:paraId="7C369E83" w14:textId="77777777" w:rsidR="00B527C8" w:rsidRDefault="00B527C8" w:rsidP="003B6493">
                              <w:pPr>
                                <w:rPr>
                                  <w:noProof/>
                                </w:rPr>
                              </w:pPr>
                              <w:r>
                                <w:rPr>
                                  <w:noProof/>
                                  <w:color w:val="000000"/>
                                  <w:sz w:val="20"/>
                                  <w:szCs w:val="20"/>
                                </w:rPr>
                                <w:t>foto</w:t>
                              </w:r>
                            </w:p>
                            <w:p w14:paraId="566C0DD3" w14:textId="77777777" w:rsidR="00B527C8" w:rsidRDefault="00B527C8" w:rsidP="003B6493">
                              <w:pPr>
                                <w:rPr>
                                  <w:noProof/>
                                </w:rPr>
                              </w:pPr>
                              <w:r>
                                <w:rPr>
                                  <w:noProof/>
                                  <w:color w:val="000000"/>
                                  <w:sz w:val="20"/>
                                  <w:szCs w:val="20"/>
                                </w:rPr>
                                <w:t>deskripsi</w:t>
                              </w:r>
                            </w:p>
                            <w:p w14:paraId="0A5B2E0C" w14:textId="77777777" w:rsidR="00B527C8" w:rsidRDefault="00B527C8" w:rsidP="003B6493">
                              <w:r>
                                <w:rPr>
                                  <w:color w:val="000000"/>
                                  <w:sz w:val="20"/>
                                  <w:szCs w:val="20"/>
                                </w:rPr>
                                <w:t>foto</w:t>
                              </w:r>
                            </w:p>
                            <w:p w14:paraId="67024664" w14:textId="77777777" w:rsidR="00B527C8" w:rsidRDefault="00B527C8" w:rsidP="003B6493">
                              <w:r>
                                <w:rPr>
                                  <w:color w:val="000000"/>
                                  <w:sz w:val="20"/>
                                  <w:szCs w:val="20"/>
                                </w:rPr>
                                <w:t>deskripsi</w:t>
                              </w:r>
                            </w:p>
                            <w:p w14:paraId="5D5367D5" w14:textId="77777777" w:rsidR="00B527C8" w:rsidRDefault="00B527C8"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 name="Persegi Panjang 336"/>
                        <wps:cNvSpPr/>
                        <wps:spPr>
                          <a:xfrm>
                            <a:off x="3894750" y="1651829"/>
                            <a:ext cx="1134110" cy="61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B527C8" w:rsidRDefault="00B527C8" w:rsidP="003B6493">
                              <w:pPr>
                                <w:rPr>
                                  <w:noProof/>
                                  <w:color w:val="000000"/>
                                  <w:sz w:val="20"/>
                                  <w:szCs w:val="20"/>
                                </w:rPr>
                              </w:pPr>
                              <w:r>
                                <w:rPr>
                                  <w:noProof/>
                                  <w:color w:val="000000"/>
                                  <w:sz w:val="20"/>
                                  <w:szCs w:val="20"/>
                                </w:rPr>
                                <w:t>level*</w:t>
                              </w:r>
                            </w:p>
                            <w:p w14:paraId="486F94F6" w14:textId="43203515" w:rsidR="00B527C8" w:rsidRDefault="00B527C8" w:rsidP="003B6493">
                              <w:pPr>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894750" y="1359838"/>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B527C8" w:rsidRDefault="00B527C8"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C54ECA" id="Kanvas 116" o:spid="_x0000_s1122" editas="canvas" style="width:396.85pt;height:314.25pt;mso-position-horizontal-relative:char;mso-position-vertical-relative:line" coordsize="50399,39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">
                <v:shape id="_x0000_s1123" type="#_x0000_t75" style="position:absolute;width:50399;height:39903;visibility:visible;mso-wrap-style:square">
                  <v:fill o:detectmouseclick="t"/>
                  <v:path o:connecttype="none"/>
                </v:shape>
                <v:rect id="Persegi Panjang 327" o:spid="_x0000_s1124" style="position:absolute;left:26838;top:16523;width:11341;height:12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dG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99BF+z6QjoJc/AAAA//8DAFBLAQItABQABgAIAAAAIQDb4fbL7gAAAIUBAAATAAAAAAAA&#10;AAAAAAAAAAAAAABbQ29udGVudF9UeXBlc10ueG1sUEsBAi0AFAAGAAgAAAAhAFr0LFu/AAAAFQEA&#10;AAsAAAAAAAAAAAAAAAAAHwEAAF9yZWxzLy5yZWxzUEsBAi0AFAAGAAgAAAAhAKxR0Z3HAAAA3AAA&#10;AA8AAAAAAAAAAAAAAAAABwIAAGRycy9kb3ducmV2LnhtbFBLBQYAAAAAAwADALcAAAD7AgAAAAA=&#10;" filled="f" strokecolor="black [3213]" strokeweight="1pt">
                  <v:textbox>
                    <w:txbxContent>
                      <w:p w14:paraId="3CF04ED2" w14:textId="77777777" w:rsidR="00B527C8" w:rsidRDefault="00B527C8" w:rsidP="003B6493">
                        <w:pPr>
                          <w:rPr>
                            <w:noProof/>
                            <w:szCs w:val="24"/>
                          </w:rPr>
                        </w:pPr>
                        <w:r>
                          <w:rPr>
                            <w:noProof/>
                            <w:color w:val="000000"/>
                            <w:sz w:val="20"/>
                            <w:szCs w:val="20"/>
                          </w:rPr>
                          <w:t>id_pesanan</w:t>
                        </w:r>
                        <w:r>
                          <w:rPr>
                            <w:noProof/>
                            <w:color w:val="000000"/>
                          </w:rPr>
                          <w:t>*</w:t>
                        </w:r>
                      </w:p>
                      <w:p w14:paraId="6A0CA641" w14:textId="77777777" w:rsidR="00B527C8" w:rsidRDefault="00B527C8" w:rsidP="003B6493">
                        <w:pPr>
                          <w:rPr>
                            <w:noProof/>
                          </w:rPr>
                        </w:pPr>
                        <w:r>
                          <w:rPr>
                            <w:noProof/>
                            <w:color w:val="000000"/>
                            <w:sz w:val="20"/>
                            <w:szCs w:val="20"/>
                          </w:rPr>
                          <w:t>id_transaksi</w:t>
                        </w:r>
                      </w:p>
                      <w:p w14:paraId="0252EEE6" w14:textId="77777777" w:rsidR="00B527C8" w:rsidRDefault="00B527C8" w:rsidP="003B6493">
                        <w:pPr>
                          <w:rPr>
                            <w:noProof/>
                          </w:rPr>
                        </w:pPr>
                        <w:r>
                          <w:rPr>
                            <w:noProof/>
                            <w:color w:val="000000"/>
                            <w:sz w:val="20"/>
                            <w:szCs w:val="20"/>
                          </w:rPr>
                          <w:t>nama_menu</w:t>
                        </w:r>
                      </w:p>
                      <w:p w14:paraId="5339E76B" w14:textId="5949B0D2" w:rsidR="00B527C8" w:rsidRDefault="00B527C8" w:rsidP="003B6493">
                        <w:r>
                          <w:rPr>
                            <w:noProof/>
                            <w:color w:val="000000"/>
                            <w:sz w:val="20"/>
                            <w:szCs w:val="20"/>
                          </w:rPr>
                          <w:t>jumlah</w:t>
                        </w:r>
                      </w:p>
                      <w:p w14:paraId="6F6FC730" w14:textId="77777777" w:rsidR="00B527C8" w:rsidRDefault="00B527C8" w:rsidP="003B6493">
                        <w:r>
                          <w:t> </w:t>
                        </w:r>
                      </w:p>
                    </w:txbxContent>
                  </v:textbox>
                </v:rect>
                <v:rect id="Persegi Panjang 328" o:spid="_x0000_s1125" style="position:absolute;left:26838;top:13591;width:1134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" filled="f" strokecolor="black [3213]" strokeweight="1pt">
                  <v:textbox>
                    <w:txbxContent>
                      <w:p w14:paraId="52280E62" w14:textId="77777777" w:rsidR="00B527C8" w:rsidRDefault="00B527C8" w:rsidP="003B6493">
                        <w:pPr>
                          <w:jc w:val="center"/>
                          <w:rPr>
                            <w:szCs w:val="24"/>
                          </w:rPr>
                        </w:pPr>
                        <w:r>
                          <w:rPr>
                            <w:color w:val="000000"/>
                            <w:sz w:val="20"/>
                            <w:szCs w:val="20"/>
                          </w:rPr>
                          <w:t>pesanan</w:t>
                        </w:r>
                      </w:p>
                    </w:txbxContent>
                  </v:textbox>
                </v:rect>
                <v:rect id="Persegi Panjang 329" o:spid="_x0000_s1126" style="position:absolute;left:85;top:85;width:9735;height:35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" filled="f" strokecolor="black [3213]" strokeweight="1pt">
                  <v:textbox>
                    <w:txbxContent>
                      <w:p w14:paraId="5B905CBB" w14:textId="77777777" w:rsidR="00B527C8" w:rsidRDefault="00B527C8" w:rsidP="003B6493">
                        <w:pPr>
                          <w:rPr>
                            <w:noProof/>
                            <w:szCs w:val="24"/>
                          </w:rPr>
                        </w:pPr>
                        <w:r>
                          <w:rPr>
                            <w:noProof/>
                            <w:color w:val="000000"/>
                            <w:sz w:val="20"/>
                            <w:szCs w:val="20"/>
                          </w:rPr>
                          <w:t>nama_menu</w:t>
                        </w:r>
                      </w:p>
                      <w:p w14:paraId="4C425656" w14:textId="77777777" w:rsidR="00B527C8" w:rsidRDefault="00B527C8" w:rsidP="003B6493">
                        <w:pPr>
                          <w:rPr>
                            <w:noProof/>
                          </w:rPr>
                        </w:pPr>
                        <w:r>
                          <w:rPr>
                            <w:noProof/>
                            <w:color w:val="000000"/>
                            <w:sz w:val="20"/>
                            <w:szCs w:val="20"/>
                          </w:rPr>
                          <w:t>tipe</w:t>
                        </w:r>
                      </w:p>
                      <w:p w14:paraId="27F70A5E" w14:textId="77777777" w:rsidR="00B527C8" w:rsidRDefault="00B527C8" w:rsidP="003B6493">
                        <w:pPr>
                          <w:rPr>
                            <w:noProof/>
                          </w:rPr>
                        </w:pPr>
                        <w:r>
                          <w:rPr>
                            <w:noProof/>
                            <w:color w:val="000000"/>
                            <w:sz w:val="20"/>
                            <w:szCs w:val="20"/>
                          </w:rPr>
                          <w:t>harga_menu</w:t>
                        </w:r>
                      </w:p>
                      <w:p w14:paraId="4B558BEB" w14:textId="77777777" w:rsidR="00B527C8" w:rsidRDefault="00B527C8" w:rsidP="003B6493">
                        <w:pPr>
                          <w:rPr>
                            <w:noProof/>
                          </w:rPr>
                        </w:pPr>
                        <w:r>
                          <w:rPr>
                            <w:noProof/>
                            <w:color w:val="000000"/>
                            <w:sz w:val="20"/>
                            <w:szCs w:val="20"/>
                          </w:rPr>
                          <w:t>foto</w:t>
                        </w:r>
                      </w:p>
                      <w:p w14:paraId="2BE5930F" w14:textId="77777777" w:rsidR="00B527C8" w:rsidRDefault="00B527C8" w:rsidP="003B6493">
                        <w:pPr>
                          <w:rPr>
                            <w:noProof/>
                          </w:rPr>
                        </w:pPr>
                        <w:r>
                          <w:rPr>
                            <w:noProof/>
                            <w:color w:val="000000"/>
                            <w:sz w:val="20"/>
                            <w:szCs w:val="20"/>
                          </w:rPr>
                          <w:t>deskripsi</w:t>
                        </w:r>
                      </w:p>
                      <w:p w14:paraId="21477460" w14:textId="77777777" w:rsidR="00B527C8" w:rsidRDefault="00B527C8" w:rsidP="003B6493">
                        <w:pPr>
                          <w:rPr>
                            <w:noProof/>
                          </w:rPr>
                        </w:pPr>
                        <w:r>
                          <w:rPr>
                            <w:noProof/>
                            <w:color w:val="000000"/>
                            <w:sz w:val="20"/>
                            <w:szCs w:val="20"/>
                          </w:rPr>
                          <w:t>level</w:t>
                        </w:r>
                      </w:p>
                      <w:p w14:paraId="4D485D1E" w14:textId="77777777" w:rsidR="00B527C8" w:rsidRDefault="00B527C8" w:rsidP="003B6493">
                        <w:pPr>
                          <w:rPr>
                            <w:noProof/>
                          </w:rPr>
                        </w:pPr>
                        <w:r>
                          <w:rPr>
                            <w:noProof/>
                            <w:color w:val="000000"/>
                            <w:sz w:val="20"/>
                            <w:szCs w:val="20"/>
                          </w:rPr>
                          <w:t>harga_level</w:t>
                        </w:r>
                      </w:p>
                      <w:p w14:paraId="6C29245C" w14:textId="77777777" w:rsidR="00B527C8" w:rsidRDefault="00B527C8" w:rsidP="003B6493">
                        <w:pPr>
                          <w:rPr>
                            <w:noProof/>
                          </w:rPr>
                        </w:pPr>
                        <w:r>
                          <w:rPr>
                            <w:noProof/>
                            <w:color w:val="000000"/>
                            <w:sz w:val="20"/>
                            <w:szCs w:val="20"/>
                          </w:rPr>
                          <w:t>id_transaksi</w:t>
                        </w:r>
                      </w:p>
                      <w:p w14:paraId="0164BCCF" w14:textId="77777777" w:rsidR="00B527C8" w:rsidRDefault="00B527C8" w:rsidP="003B6493">
                        <w:pPr>
                          <w:rPr>
                            <w:noProof/>
                          </w:rPr>
                        </w:pPr>
                        <w:r>
                          <w:rPr>
                            <w:noProof/>
                            <w:color w:val="000000"/>
                            <w:sz w:val="20"/>
                            <w:szCs w:val="20"/>
                          </w:rPr>
                          <w:t>no_meja</w:t>
                        </w:r>
                      </w:p>
                      <w:p w14:paraId="10AC0D85" w14:textId="77777777" w:rsidR="00B527C8" w:rsidRDefault="00B527C8" w:rsidP="003B6493">
                        <w:pPr>
                          <w:rPr>
                            <w:noProof/>
                          </w:rPr>
                        </w:pPr>
                        <w:r>
                          <w:rPr>
                            <w:noProof/>
                            <w:color w:val="000000"/>
                            <w:sz w:val="20"/>
                            <w:szCs w:val="20"/>
                          </w:rPr>
                          <w:t>tanggal</w:t>
                        </w:r>
                      </w:p>
                      <w:p w14:paraId="338F6343" w14:textId="77777777" w:rsidR="00B527C8" w:rsidRDefault="00B527C8" w:rsidP="003B6493">
                        <w:pPr>
                          <w:rPr>
                            <w:noProof/>
                          </w:rPr>
                        </w:pPr>
                        <w:r>
                          <w:rPr>
                            <w:noProof/>
                            <w:color w:val="000000"/>
                            <w:sz w:val="20"/>
                            <w:szCs w:val="20"/>
                          </w:rPr>
                          <w:t>id_pesanan</w:t>
                        </w:r>
                      </w:p>
                      <w:p w14:paraId="1EDFCC4F" w14:textId="77777777" w:rsidR="00B527C8" w:rsidRDefault="00B527C8" w:rsidP="003B6493">
                        <w:pPr>
                          <w:rPr>
                            <w:noProof/>
                          </w:rPr>
                        </w:pPr>
                        <w:r>
                          <w:rPr>
                            <w:noProof/>
                            <w:color w:val="000000"/>
                            <w:sz w:val="20"/>
                            <w:szCs w:val="20"/>
                          </w:rPr>
                          <w:t>jumlah</w:t>
                        </w:r>
                      </w:p>
                    </w:txbxContent>
                  </v:textbox>
                </v:rect>
                <v:rect id="Persegi Panjang 330" o:spid="_x0000_s1127" style="position:absolute;left:11998;top:85;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" filled="f" strokecolor="black [3213]" strokeweight="1pt">
                  <v:textbox>
                    <w:txbxContent>
                      <w:p w14:paraId="54064340" w14:textId="77777777" w:rsidR="00B527C8" w:rsidRDefault="00B527C8" w:rsidP="003B6493">
                        <w:pPr>
                          <w:jc w:val="center"/>
                          <w:rPr>
                            <w:szCs w:val="24"/>
                          </w:rPr>
                        </w:pPr>
                        <w:r>
                          <w:rPr>
                            <w:color w:val="000000"/>
                            <w:sz w:val="20"/>
                            <w:szCs w:val="20"/>
                          </w:rPr>
                          <w:t>menu</w:t>
                        </w:r>
                      </w:p>
                    </w:txbxContent>
                  </v:textbox>
                </v:rect>
                <v:rect id="Persegi Panjang 331" o:spid="_x0000_s1128" style="position:absolute;left:11896;top:15897;width:13500;height:8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qv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H5PIe/M+kI6NUvAAAA//8DAFBLAQItABQABgAIAAAAIQDb4fbL7gAAAIUBAAATAAAAAAAA&#10;AAAAAAAAAAAAAABbQ29udGVudF9UeXBlc10ueG1sUEsBAi0AFAAGAAgAAAAhAFr0LFu/AAAAFQEA&#10;AAsAAAAAAAAAAAAAAAAAHwEAAF9yZWxzLy5yZWxzUEsBAi0AFAAGAAgAAAAhAMkteq/HAAAA3AAA&#10;AA8AAAAAAAAAAAAAAAAABwIAAGRycy9kb3ducmV2LnhtbFBLBQYAAAAAAwADALcAAAD7AgAAAAA=&#10;" filled="f" strokecolor="black [3213]" strokeweight="1pt">
                  <v:textbox>
                    <w:txbxContent>
                      <w:p w14:paraId="71F09C21" w14:textId="77777777" w:rsidR="00B527C8" w:rsidRDefault="00B527C8" w:rsidP="003B6493">
                        <w:pPr>
                          <w:rPr>
                            <w:noProof/>
                            <w:szCs w:val="24"/>
                          </w:rPr>
                        </w:pPr>
                        <w:r>
                          <w:rPr>
                            <w:noProof/>
                            <w:color w:val="000000"/>
                            <w:sz w:val="20"/>
                            <w:szCs w:val="20"/>
                          </w:rPr>
                          <w:t>id_transaksi *</w:t>
                        </w:r>
                      </w:p>
                      <w:p w14:paraId="36A29CD8" w14:textId="77777777" w:rsidR="00B527C8" w:rsidRDefault="00B527C8" w:rsidP="003B6493">
                        <w:pPr>
                          <w:rPr>
                            <w:noProof/>
                          </w:rPr>
                        </w:pPr>
                        <w:r>
                          <w:rPr>
                            <w:noProof/>
                            <w:color w:val="000000"/>
                            <w:sz w:val="20"/>
                            <w:szCs w:val="20"/>
                          </w:rPr>
                          <w:t>no_meja</w:t>
                        </w:r>
                      </w:p>
                      <w:p w14:paraId="1767D1E1" w14:textId="77777777" w:rsidR="00B527C8" w:rsidRDefault="00B527C8" w:rsidP="003B6493">
                        <w:pPr>
                          <w:rPr>
                            <w:noProof/>
                          </w:rPr>
                        </w:pPr>
                        <w:r>
                          <w:rPr>
                            <w:noProof/>
                            <w:color w:val="000000"/>
                            <w:sz w:val="20"/>
                            <w:szCs w:val="20"/>
                          </w:rPr>
                          <w:t>tanggal</w:t>
                        </w:r>
                      </w:p>
                      <w:p w14:paraId="04EB5C30" w14:textId="77777777" w:rsidR="00B527C8" w:rsidRDefault="00B527C8" w:rsidP="003B6493">
                        <w:r>
                          <w:rPr>
                            <w:color w:val="000000"/>
                          </w:rPr>
                          <w:t> </w:t>
                        </w:r>
                      </w:p>
                      <w:p w14:paraId="543C60CC" w14:textId="77777777" w:rsidR="00B527C8" w:rsidRDefault="00B527C8" w:rsidP="003B6493">
                        <w:r>
                          <w:t> </w:t>
                        </w:r>
                      </w:p>
                    </w:txbxContent>
                  </v:textbox>
                </v:rect>
                <v:rect id="Persegi Panjang 332" o:spid="_x0000_s1129" style="position:absolute;left:11896;top:13217;width:13500;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Y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fz+D3TDoCev0DAAD//wMAUEsBAi0AFAAGAAgAAAAhANvh9svuAAAAhQEAABMAAAAAAAAA&#10;AAAAAAAAAAAAAFtDb250ZW50X1R5cGVzXS54bWxQSwECLQAUAAYACAAAACEAWvQsW78AAAAVAQAA&#10;CwAAAAAAAAAAAAAAAAAfAQAAX3JlbHMvLnJlbHNQSwECLQAUAAYACAAAACEAOf/k2MYAAADcAAAA&#10;DwAAAAAAAAAAAAAAAAAHAgAAZHJzL2Rvd25yZXYueG1sUEsFBgAAAAADAAMAtwAAAPoCAAAAAA==&#10;" filled="f" strokecolor="black [3213]" strokeweight="1pt">
                  <v:textbox>
                    <w:txbxContent>
                      <w:p w14:paraId="7EA20B27" w14:textId="77777777" w:rsidR="00B527C8" w:rsidRDefault="00B527C8" w:rsidP="003B6493">
                        <w:pPr>
                          <w:jc w:val="center"/>
                          <w:rPr>
                            <w:szCs w:val="24"/>
                          </w:rPr>
                        </w:pPr>
                        <w:r>
                          <w:rPr>
                            <w:color w:val="000000"/>
                            <w:sz w:val="20"/>
                            <w:szCs w:val="20"/>
                          </w:rPr>
                          <w:t>transaksi</w:t>
                        </w:r>
                      </w:p>
                    </w:txbxContent>
                  </v:textbox>
                </v:rect>
                <v:rect id="Persegi Panjang 333" o:spid="_x0000_s1130" style="position:absolute;left:11998;top:2784;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" filled="f" strokecolor="black [3213]" strokeweight="1pt">
                  <v:textbox>
                    <w:txbxContent>
                      <w:p w14:paraId="56390FB6" w14:textId="77777777" w:rsidR="00B527C8" w:rsidRDefault="00B527C8" w:rsidP="003B6493">
                        <w:pPr>
                          <w:rPr>
                            <w:noProof/>
                            <w:szCs w:val="24"/>
                          </w:rPr>
                        </w:pPr>
                        <w:r>
                          <w:rPr>
                            <w:noProof/>
                            <w:color w:val="000000"/>
                            <w:sz w:val="20"/>
                            <w:szCs w:val="20"/>
                          </w:rPr>
                          <w:t>nama_menu*</w:t>
                        </w:r>
                      </w:p>
                      <w:p w14:paraId="661CA431" w14:textId="77777777" w:rsidR="00B527C8" w:rsidRDefault="00B527C8" w:rsidP="003B6493">
                        <w:pPr>
                          <w:rPr>
                            <w:noProof/>
                          </w:rPr>
                        </w:pPr>
                        <w:r>
                          <w:rPr>
                            <w:noProof/>
                            <w:color w:val="000000"/>
                            <w:sz w:val="20"/>
                            <w:szCs w:val="20"/>
                          </w:rPr>
                          <w:t>tipe</w:t>
                        </w:r>
                      </w:p>
                      <w:p w14:paraId="73D3CBEE" w14:textId="77777777" w:rsidR="00B527C8" w:rsidRDefault="00B527C8" w:rsidP="003B6493">
                        <w:pPr>
                          <w:rPr>
                            <w:noProof/>
                          </w:rPr>
                        </w:pPr>
                        <w:r>
                          <w:rPr>
                            <w:noProof/>
                            <w:color w:val="000000"/>
                            <w:sz w:val="20"/>
                            <w:szCs w:val="20"/>
                          </w:rPr>
                          <w:t>harga_menu</w:t>
                        </w:r>
                      </w:p>
                      <w:p w14:paraId="1F436B64" w14:textId="77777777" w:rsidR="00B527C8" w:rsidRDefault="00B527C8" w:rsidP="003B6493">
                        <w:r>
                          <w:rPr>
                            <w:color w:val="000000"/>
                            <w:sz w:val="20"/>
                            <w:szCs w:val="20"/>
                          </w:rPr>
                          <w:t>foto</w:t>
                        </w:r>
                      </w:p>
                      <w:p w14:paraId="787B8D9A" w14:textId="77777777" w:rsidR="00B527C8" w:rsidRDefault="00B527C8" w:rsidP="003B6493">
                        <w:r>
                          <w:rPr>
                            <w:color w:val="000000"/>
                            <w:sz w:val="20"/>
                            <w:szCs w:val="20"/>
                          </w:rPr>
                          <w:t>deskripsi</w:t>
                        </w:r>
                      </w:p>
                      <w:p w14:paraId="36F44894" w14:textId="77777777" w:rsidR="00B527C8" w:rsidRDefault="00B527C8" w:rsidP="003B6493">
                        <w:r>
                          <w:rPr>
                            <w:color w:val="000000"/>
                          </w:rPr>
                          <w:t> </w:t>
                        </w:r>
                      </w:p>
                    </w:txbxContent>
                  </v:textbox>
                </v:rect>
                <v:rect id="Persegi Panjang 334" o:spid="_x0000_s1131" style="position:absolute;left:26933;top:85;width:11246;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tk3xwAAANwAAAAPAAAAZHJzL2Rvd25yZXYueG1sRI9Ba8JA&#10;FITvQv/D8gq9iG6sUk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Nla2TfHAAAA3AAA&#10;AA8AAAAAAAAAAAAAAAAABwIAAGRycy9kb3ducmV2LnhtbFBLBQYAAAAAAwADALcAAAD7AgAAAAA=&#10;" filled="f" strokecolor="black [3213]" strokeweight="1pt">
                  <v:textbox>
                    <w:txbxContent>
                      <w:p w14:paraId="36E824C1" w14:textId="77777777" w:rsidR="00B527C8" w:rsidRDefault="00B527C8" w:rsidP="003B6493">
                        <w:pPr>
                          <w:jc w:val="center"/>
                          <w:rPr>
                            <w:noProof/>
                            <w:szCs w:val="24"/>
                          </w:rPr>
                        </w:pPr>
                        <w:r>
                          <w:rPr>
                            <w:noProof/>
                            <w:color w:val="000000"/>
                            <w:sz w:val="20"/>
                            <w:szCs w:val="20"/>
                          </w:rPr>
                          <w:t>detail_ramen</w:t>
                        </w:r>
                      </w:p>
                    </w:txbxContent>
                  </v:textbox>
                </v:rect>
                <v:rect id="Persegi Panjang 335" o:spid="_x0000_s1132" style="position:absolute;left:26933;top:2783;width:11246;height:9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nysxwAAANwAAAAPAAAAZHJzL2Rvd25yZXYueG1sRI9Ba8JA&#10;FITvQv/D8gq9iG6sWE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LYWfKzHAAAA3AAA&#10;AA8AAAAAAAAAAAAAAAAABwIAAGRycy9kb3ducmV2LnhtbFBLBQYAAAAAAwADALcAAAD7AgAAAAA=&#10;" filled="f" strokecolor="black [3213]" strokeweight="1pt">
                  <v:textbox>
                    <w:txbxContent>
                      <w:p w14:paraId="21F62D5A" w14:textId="77777777" w:rsidR="00B527C8" w:rsidRDefault="00B527C8" w:rsidP="003B6493">
                        <w:pPr>
                          <w:rPr>
                            <w:noProof/>
                            <w:szCs w:val="24"/>
                          </w:rPr>
                        </w:pPr>
                        <w:r>
                          <w:rPr>
                            <w:noProof/>
                            <w:color w:val="000000"/>
                            <w:sz w:val="20"/>
                            <w:szCs w:val="20"/>
                          </w:rPr>
                          <w:t>nama_menu*</w:t>
                        </w:r>
                      </w:p>
                      <w:p w14:paraId="7C369E83" w14:textId="77777777" w:rsidR="00B527C8" w:rsidRDefault="00B527C8" w:rsidP="003B6493">
                        <w:pPr>
                          <w:rPr>
                            <w:noProof/>
                          </w:rPr>
                        </w:pPr>
                        <w:r>
                          <w:rPr>
                            <w:noProof/>
                            <w:color w:val="000000"/>
                            <w:sz w:val="20"/>
                            <w:szCs w:val="20"/>
                          </w:rPr>
                          <w:t>foto</w:t>
                        </w:r>
                      </w:p>
                      <w:p w14:paraId="566C0DD3" w14:textId="77777777" w:rsidR="00B527C8" w:rsidRDefault="00B527C8" w:rsidP="003B6493">
                        <w:pPr>
                          <w:rPr>
                            <w:noProof/>
                          </w:rPr>
                        </w:pPr>
                        <w:r>
                          <w:rPr>
                            <w:noProof/>
                            <w:color w:val="000000"/>
                            <w:sz w:val="20"/>
                            <w:szCs w:val="20"/>
                          </w:rPr>
                          <w:t>deskripsi</w:t>
                        </w:r>
                      </w:p>
                      <w:p w14:paraId="0A5B2E0C" w14:textId="77777777" w:rsidR="00B527C8" w:rsidRDefault="00B527C8" w:rsidP="003B6493">
                        <w:r>
                          <w:rPr>
                            <w:color w:val="000000"/>
                            <w:sz w:val="20"/>
                            <w:szCs w:val="20"/>
                          </w:rPr>
                          <w:t>foto</w:t>
                        </w:r>
                      </w:p>
                      <w:p w14:paraId="67024664" w14:textId="77777777" w:rsidR="00B527C8" w:rsidRDefault="00B527C8" w:rsidP="003B6493">
                        <w:r>
                          <w:rPr>
                            <w:color w:val="000000"/>
                            <w:sz w:val="20"/>
                            <w:szCs w:val="20"/>
                          </w:rPr>
                          <w:t>deskripsi</w:t>
                        </w:r>
                      </w:p>
                      <w:p w14:paraId="5D5367D5" w14:textId="77777777" w:rsidR="00B527C8" w:rsidRDefault="00B527C8" w:rsidP="003B6493">
                        <w:r>
                          <w:rPr>
                            <w:color w:val="000000"/>
                          </w:rPr>
                          <w:t> </w:t>
                        </w:r>
                      </w:p>
                    </w:txbxContent>
                  </v:textbox>
                </v:rect>
                <v:rect id="Persegi Panjang 336" o:spid="_x0000_s1133" style="position:absolute;left:38947;top:16518;width:11341;height:6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B527C8" w:rsidRDefault="00B527C8" w:rsidP="003B6493">
                        <w:pPr>
                          <w:rPr>
                            <w:noProof/>
                            <w:color w:val="000000"/>
                            <w:sz w:val="20"/>
                            <w:szCs w:val="20"/>
                          </w:rPr>
                        </w:pPr>
                        <w:r>
                          <w:rPr>
                            <w:noProof/>
                            <w:color w:val="000000"/>
                            <w:sz w:val="20"/>
                            <w:szCs w:val="20"/>
                          </w:rPr>
                          <w:t>level*</w:t>
                        </w:r>
                      </w:p>
                      <w:p w14:paraId="486F94F6" w14:textId="43203515" w:rsidR="00B527C8" w:rsidRDefault="00B527C8" w:rsidP="003B6493">
                        <w:pPr>
                          <w:rPr>
                            <w:noProof/>
                          </w:rPr>
                        </w:pPr>
                        <w:r>
                          <w:rPr>
                            <w:noProof/>
                            <w:color w:val="000000"/>
                            <w:sz w:val="20"/>
                            <w:szCs w:val="20"/>
                          </w:rPr>
                          <w:t>harga_level</w:t>
                        </w:r>
                      </w:p>
                    </w:txbxContent>
                  </v:textbox>
                </v:rect>
                <v:rect id="Persegi Panjang 337" o:spid="_x0000_s1134" style="position:absolute;left:38947;top:13598;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B527C8" w:rsidRDefault="00B527C8" w:rsidP="003B6493">
                        <w:pPr>
                          <w:jc w:val="center"/>
                          <w:rPr>
                            <w:szCs w:val="24"/>
                          </w:rPr>
                        </w:pPr>
                        <w:r>
                          <w:rPr>
                            <w:color w:val="000000"/>
                            <w:sz w:val="20"/>
                            <w:szCs w:val="20"/>
                          </w:rPr>
                          <w:t>level</w:t>
                        </w:r>
                      </w:p>
                    </w:txbxContent>
                  </v:textbox>
                </v:rect>
                <w10:anchorlock/>
              </v:group>
            </w:pict>
          </mc:Fallback>
        </mc:AlternateContent>
      </w:r>
    </w:p>
    <w:p w14:paraId="7D51E011" w14:textId="77777777" w:rsidR="00651173" w:rsidRDefault="004266A6" w:rsidP="00651173">
      <w:pPr>
        <w:pStyle w:val="DaftarParagraf"/>
        <w:spacing w:after="0" w:line="240" w:lineRule="auto"/>
        <w:ind w:left="1435"/>
        <w:jc w:val="center"/>
        <w:rPr>
          <w:sz w:val="20"/>
        </w:rPr>
      </w:pPr>
      <w:r w:rsidRPr="00891C07">
        <w:rPr>
          <w:sz w:val="20"/>
        </w:rPr>
        <w:t>Gambar 4</w:t>
      </w:r>
      <w:r>
        <w:rPr>
          <w:sz w:val="20"/>
        </w:rPr>
        <w:t>.1</w:t>
      </w:r>
      <w:r w:rsidR="00AE1310">
        <w:rPr>
          <w:sz w:val="20"/>
        </w:rPr>
        <w:t>8</w:t>
      </w:r>
      <w:r w:rsidRPr="00891C07">
        <w:rPr>
          <w:sz w:val="20"/>
        </w:rPr>
        <w:t xml:space="preserve"> </w:t>
      </w:r>
    </w:p>
    <w:p w14:paraId="5718BB20" w14:textId="363AB6AC" w:rsidR="004266A6" w:rsidRDefault="004266A6" w:rsidP="00651173">
      <w:pPr>
        <w:pStyle w:val="DaftarParagraf"/>
        <w:spacing w:after="0" w:line="240" w:lineRule="auto"/>
        <w:ind w:left="1435"/>
        <w:jc w:val="center"/>
        <w:rPr>
          <w:sz w:val="20"/>
        </w:rPr>
      </w:pPr>
      <w:r>
        <w:rPr>
          <w:sz w:val="20"/>
        </w:rPr>
        <w:t>Normalisasi Ketiga</w:t>
      </w:r>
    </w:p>
    <w:p w14:paraId="057EBF74" w14:textId="65421E9E" w:rsidR="00651173" w:rsidRDefault="00651173" w:rsidP="004266A6">
      <w:pPr>
        <w:pStyle w:val="DaftarParagraf"/>
        <w:spacing w:after="0" w:line="480" w:lineRule="auto"/>
        <w:ind w:left="1435"/>
        <w:jc w:val="center"/>
      </w:pPr>
      <w:r>
        <w:rPr>
          <w:sz w:val="20"/>
        </w:rPr>
        <w:t>Sumber : Dokumen Pribadi</w:t>
      </w:r>
    </w:p>
    <w:p w14:paraId="6ACFAE63" w14:textId="77777777" w:rsidR="00883BF5" w:rsidRDefault="00883BF5" w:rsidP="00C3491A">
      <w:pPr>
        <w:pStyle w:val="DaftarParagraf"/>
        <w:keepNext/>
        <w:numPr>
          <w:ilvl w:val="0"/>
          <w:numId w:val="52"/>
        </w:numPr>
        <w:spacing w:after="0" w:line="480" w:lineRule="auto"/>
        <w:ind w:left="1071" w:hanging="357"/>
        <w:jc w:val="left"/>
        <w:outlineLvl w:val="2"/>
      </w:pPr>
      <w:r>
        <w:lastRenderedPageBreak/>
        <w:t>ERD (</w:t>
      </w:r>
      <w:r w:rsidRPr="00883BF5">
        <w:rPr>
          <w:i/>
          <w:lang w:val="en-US"/>
        </w:rPr>
        <w:t>Entity Relationship</w:t>
      </w:r>
      <w:r>
        <w:rPr>
          <w:i/>
        </w:rPr>
        <w:t xml:space="preserve"> Diagram</w:t>
      </w:r>
      <w:r>
        <w:t>)</w:t>
      </w:r>
    </w:p>
    <w:p w14:paraId="3C61FE28" w14:textId="437BFCB2" w:rsidR="00786B67" w:rsidRDefault="00E62CD2" w:rsidP="00A20FF3">
      <w:pPr>
        <w:pStyle w:val="DaftarParagraf"/>
        <w:spacing w:after="0" w:line="240" w:lineRule="auto"/>
        <w:ind w:left="1072"/>
      </w:pPr>
      <w:r>
        <w:object w:dxaOrig="11401" w:dyaOrig="10321" w14:anchorId="27A709E7">
          <v:shape id="_x0000_i1036" type="#_x0000_t75" style="width:396.75pt;height:359.25pt" o:ole="">
            <v:imagedata r:id="rId35" o:title=""/>
          </v:shape>
          <o:OLEObject Type="Embed" ProgID="Visio.Drawing.15" ShapeID="_x0000_i1036" DrawAspect="Content" ObjectID="_1621701123" r:id="rId36"/>
        </w:object>
      </w:r>
    </w:p>
    <w:p w14:paraId="23B33681" w14:textId="77777777" w:rsidR="00E91F86" w:rsidRDefault="00DC160E" w:rsidP="00E91F86">
      <w:pPr>
        <w:pStyle w:val="DaftarParagraf"/>
        <w:spacing w:after="0" w:line="240" w:lineRule="auto"/>
        <w:ind w:left="1072"/>
        <w:jc w:val="center"/>
        <w:rPr>
          <w:sz w:val="20"/>
        </w:rPr>
      </w:pPr>
      <w:r w:rsidRPr="00891C07">
        <w:rPr>
          <w:sz w:val="20"/>
        </w:rPr>
        <w:t>Gambar 4</w:t>
      </w:r>
      <w:r>
        <w:rPr>
          <w:sz w:val="20"/>
        </w:rPr>
        <w:t>.1</w:t>
      </w:r>
      <w:r w:rsidR="00AE1310">
        <w:rPr>
          <w:sz w:val="20"/>
        </w:rPr>
        <w:t>9</w:t>
      </w:r>
      <w:r w:rsidRPr="00891C07">
        <w:rPr>
          <w:sz w:val="20"/>
        </w:rPr>
        <w:t xml:space="preserve"> </w:t>
      </w:r>
    </w:p>
    <w:p w14:paraId="1660177B" w14:textId="2D3EC97B" w:rsidR="00DC160E" w:rsidRDefault="00DC160E" w:rsidP="00E91F86">
      <w:pPr>
        <w:pStyle w:val="DaftarParagraf"/>
        <w:spacing w:after="0" w:line="240" w:lineRule="auto"/>
        <w:ind w:left="1072"/>
        <w:jc w:val="center"/>
        <w:rPr>
          <w:sz w:val="20"/>
        </w:rPr>
      </w:pPr>
      <w:r>
        <w:rPr>
          <w:sz w:val="20"/>
        </w:rPr>
        <w:t>Diagram ERD</w:t>
      </w:r>
    </w:p>
    <w:p w14:paraId="5CC44C9F" w14:textId="04F4C9A7" w:rsidR="00E91F86" w:rsidRDefault="00E91F86" w:rsidP="00E91F86">
      <w:pPr>
        <w:pStyle w:val="DaftarParagraf"/>
        <w:spacing w:after="0" w:line="480" w:lineRule="auto"/>
        <w:ind w:left="1134"/>
        <w:jc w:val="center"/>
      </w:pPr>
      <w:r>
        <w:rPr>
          <w:sz w:val="20"/>
        </w:rPr>
        <w:t>Sumber : Dokumen Pribadi</w:t>
      </w:r>
    </w:p>
    <w:p w14:paraId="7F718014" w14:textId="77777777" w:rsidR="00883BF5" w:rsidRPr="00071DFD" w:rsidRDefault="00883BF5" w:rsidP="00C3491A">
      <w:pPr>
        <w:pStyle w:val="DaftarParagraf"/>
        <w:keepNext/>
        <w:numPr>
          <w:ilvl w:val="0"/>
          <w:numId w:val="52"/>
        </w:numPr>
        <w:spacing w:after="0" w:line="480" w:lineRule="auto"/>
        <w:ind w:left="1071" w:hanging="357"/>
        <w:jc w:val="left"/>
        <w:outlineLvl w:val="2"/>
      </w:pPr>
      <w:r>
        <w:t xml:space="preserve">Spesifikasi </w:t>
      </w:r>
      <w:r w:rsidRPr="00883BF5">
        <w:rPr>
          <w:i/>
          <w:lang w:val="en-US"/>
        </w:rPr>
        <w:t>File</w:t>
      </w:r>
    </w:p>
    <w:tbl>
      <w:tblPr>
        <w:tblStyle w:val="KisiTabel"/>
        <w:tblW w:w="0" w:type="auto"/>
        <w:tblInd w:w="1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131"/>
        <w:gridCol w:w="283"/>
        <w:gridCol w:w="3045"/>
      </w:tblGrid>
      <w:tr w:rsidR="00071DFD" w14:paraId="37157184" w14:textId="77777777" w:rsidTr="00340F89">
        <w:tc>
          <w:tcPr>
            <w:tcW w:w="396" w:type="dxa"/>
          </w:tcPr>
          <w:p w14:paraId="404B7A86" w14:textId="77777777" w:rsidR="00071DFD" w:rsidRDefault="00071DFD" w:rsidP="00071DFD">
            <w:pPr>
              <w:pStyle w:val="DaftarParagraf"/>
              <w:spacing w:after="0" w:line="480" w:lineRule="auto"/>
              <w:ind w:left="0"/>
            </w:pPr>
            <w:r>
              <w:t>a.</w:t>
            </w:r>
          </w:p>
        </w:tc>
        <w:tc>
          <w:tcPr>
            <w:tcW w:w="3131" w:type="dxa"/>
          </w:tcPr>
          <w:p w14:paraId="2AA838E1" w14:textId="77777777" w:rsidR="00071DFD" w:rsidRPr="00071DFD" w:rsidRDefault="00071DFD" w:rsidP="00071DFD">
            <w:pPr>
              <w:pStyle w:val="DaftarParagraf"/>
              <w:spacing w:after="0" w:line="480" w:lineRule="auto"/>
              <w:ind w:left="0"/>
              <w:rPr>
                <w:i/>
              </w:rPr>
            </w:pPr>
            <w:r>
              <w:t xml:space="preserve">Nama </w:t>
            </w:r>
            <w:r w:rsidRPr="00071DFD">
              <w:rPr>
                <w:i/>
                <w:lang w:val="en-US"/>
              </w:rPr>
              <w:t>file</w:t>
            </w:r>
          </w:p>
        </w:tc>
        <w:tc>
          <w:tcPr>
            <w:tcW w:w="283" w:type="dxa"/>
          </w:tcPr>
          <w:p w14:paraId="129ACD2F" w14:textId="77777777" w:rsidR="00071DFD" w:rsidRDefault="00071DFD" w:rsidP="00071DFD">
            <w:pPr>
              <w:pStyle w:val="DaftarParagraf"/>
              <w:spacing w:after="0" w:line="480" w:lineRule="auto"/>
              <w:ind w:left="0"/>
            </w:pPr>
            <w:r>
              <w:t>:</w:t>
            </w:r>
          </w:p>
        </w:tc>
        <w:tc>
          <w:tcPr>
            <w:tcW w:w="3045" w:type="dxa"/>
          </w:tcPr>
          <w:p w14:paraId="57BE3573" w14:textId="77777777" w:rsidR="00071DFD" w:rsidRDefault="00071DFD" w:rsidP="00071DFD">
            <w:pPr>
              <w:pStyle w:val="DaftarParagraf"/>
              <w:spacing w:after="0" w:line="480" w:lineRule="auto"/>
              <w:ind w:left="0"/>
            </w:pPr>
            <w:r>
              <w:t>menu</w:t>
            </w:r>
          </w:p>
        </w:tc>
      </w:tr>
      <w:tr w:rsidR="00071DFD" w14:paraId="0C8500B2" w14:textId="77777777" w:rsidTr="00340F89">
        <w:tc>
          <w:tcPr>
            <w:tcW w:w="396" w:type="dxa"/>
          </w:tcPr>
          <w:p w14:paraId="4CB0AEA4" w14:textId="77777777" w:rsidR="00071DFD" w:rsidRDefault="00071DFD" w:rsidP="00071DFD">
            <w:pPr>
              <w:pStyle w:val="DaftarParagraf"/>
              <w:spacing w:after="0" w:line="480" w:lineRule="auto"/>
              <w:ind w:left="0"/>
            </w:pPr>
          </w:p>
        </w:tc>
        <w:tc>
          <w:tcPr>
            <w:tcW w:w="3131" w:type="dxa"/>
          </w:tcPr>
          <w:p w14:paraId="3128B3AE" w14:textId="77777777" w:rsidR="00071DFD" w:rsidRDefault="00071DFD" w:rsidP="00071DFD">
            <w:pPr>
              <w:pStyle w:val="DaftarParagraf"/>
              <w:spacing w:after="0" w:line="480" w:lineRule="auto"/>
              <w:ind w:left="0"/>
            </w:pPr>
            <w:r>
              <w:t>Media</w:t>
            </w:r>
          </w:p>
        </w:tc>
        <w:tc>
          <w:tcPr>
            <w:tcW w:w="283" w:type="dxa"/>
          </w:tcPr>
          <w:p w14:paraId="0181D57C" w14:textId="77777777" w:rsidR="00071DFD" w:rsidRDefault="00071DFD" w:rsidP="00071DFD">
            <w:pPr>
              <w:pStyle w:val="DaftarParagraf"/>
              <w:spacing w:after="0" w:line="480" w:lineRule="auto"/>
              <w:ind w:left="0"/>
            </w:pPr>
            <w:r>
              <w:t>:</w:t>
            </w:r>
          </w:p>
        </w:tc>
        <w:tc>
          <w:tcPr>
            <w:tcW w:w="3045" w:type="dxa"/>
          </w:tcPr>
          <w:p w14:paraId="6CE79D28" w14:textId="77777777" w:rsidR="00071DFD" w:rsidRPr="00071DFD" w:rsidRDefault="00071DFD" w:rsidP="00071DFD">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071DFD" w14:paraId="11D0030B" w14:textId="77777777" w:rsidTr="00340F89">
        <w:tc>
          <w:tcPr>
            <w:tcW w:w="396" w:type="dxa"/>
          </w:tcPr>
          <w:p w14:paraId="657860BD" w14:textId="77777777" w:rsidR="00071DFD" w:rsidRDefault="00071DFD" w:rsidP="00071DFD">
            <w:pPr>
              <w:pStyle w:val="DaftarParagraf"/>
              <w:spacing w:after="0" w:line="480" w:lineRule="auto"/>
              <w:ind w:left="0"/>
            </w:pPr>
          </w:p>
        </w:tc>
        <w:tc>
          <w:tcPr>
            <w:tcW w:w="3131" w:type="dxa"/>
          </w:tcPr>
          <w:p w14:paraId="562415B7" w14:textId="77777777" w:rsidR="00071DFD" w:rsidRPr="00071DFD" w:rsidRDefault="00071DFD" w:rsidP="00071DFD">
            <w:pPr>
              <w:pStyle w:val="DaftarParagraf"/>
              <w:spacing w:after="0" w:line="480" w:lineRule="auto"/>
              <w:ind w:left="0"/>
              <w:rPr>
                <w:i/>
                <w:lang w:val="en-US"/>
              </w:rPr>
            </w:pPr>
            <w:r w:rsidRPr="00071DFD">
              <w:rPr>
                <w:i/>
                <w:lang w:val="en-US"/>
              </w:rPr>
              <w:t>Primary key</w:t>
            </w:r>
          </w:p>
        </w:tc>
        <w:tc>
          <w:tcPr>
            <w:tcW w:w="283" w:type="dxa"/>
          </w:tcPr>
          <w:p w14:paraId="4161EC44" w14:textId="77777777" w:rsidR="00071DFD" w:rsidRDefault="00071DFD" w:rsidP="00071DFD">
            <w:pPr>
              <w:pStyle w:val="DaftarParagraf"/>
              <w:spacing w:after="0" w:line="480" w:lineRule="auto"/>
              <w:ind w:left="0"/>
            </w:pPr>
            <w:r>
              <w:t>:</w:t>
            </w:r>
          </w:p>
        </w:tc>
        <w:tc>
          <w:tcPr>
            <w:tcW w:w="3045" w:type="dxa"/>
          </w:tcPr>
          <w:p w14:paraId="64B1BDEC" w14:textId="6B18CCFE" w:rsidR="00071DFD" w:rsidRDefault="00282196" w:rsidP="00071DFD">
            <w:pPr>
              <w:pStyle w:val="DaftarParagraf"/>
              <w:spacing w:after="0" w:line="480" w:lineRule="auto"/>
              <w:ind w:left="0"/>
              <w:rPr>
                <w:noProof/>
              </w:rPr>
            </w:pPr>
            <w:r>
              <w:rPr>
                <w:noProof/>
              </w:rPr>
              <w:t>nama_menu</w:t>
            </w:r>
          </w:p>
        </w:tc>
      </w:tr>
      <w:tr w:rsidR="00071DFD" w14:paraId="00AB73F4" w14:textId="77777777" w:rsidTr="00340F89">
        <w:tc>
          <w:tcPr>
            <w:tcW w:w="396" w:type="dxa"/>
          </w:tcPr>
          <w:p w14:paraId="74117D95" w14:textId="77777777" w:rsidR="00071DFD" w:rsidRDefault="00071DFD" w:rsidP="00071DFD">
            <w:pPr>
              <w:pStyle w:val="DaftarParagraf"/>
              <w:spacing w:after="0" w:line="480" w:lineRule="auto"/>
              <w:ind w:left="0"/>
            </w:pPr>
          </w:p>
        </w:tc>
        <w:tc>
          <w:tcPr>
            <w:tcW w:w="3131" w:type="dxa"/>
          </w:tcPr>
          <w:p w14:paraId="5E0BACFF" w14:textId="77777777" w:rsidR="00071DFD" w:rsidRDefault="00071DFD" w:rsidP="00071DFD">
            <w:pPr>
              <w:pStyle w:val="DaftarParagraf"/>
              <w:spacing w:after="0" w:line="480" w:lineRule="auto"/>
              <w:ind w:left="0"/>
            </w:pPr>
            <w:r>
              <w:t xml:space="preserve">Panjang </w:t>
            </w:r>
            <w:r w:rsidRPr="00071DFD">
              <w:rPr>
                <w:i/>
                <w:lang w:val="en-US"/>
              </w:rPr>
              <w:t>record</w:t>
            </w:r>
          </w:p>
        </w:tc>
        <w:tc>
          <w:tcPr>
            <w:tcW w:w="283" w:type="dxa"/>
          </w:tcPr>
          <w:p w14:paraId="00F893D3" w14:textId="77777777" w:rsidR="00071DFD" w:rsidRDefault="00071DFD" w:rsidP="00071DFD">
            <w:pPr>
              <w:pStyle w:val="DaftarParagraf"/>
              <w:spacing w:after="0" w:line="480" w:lineRule="auto"/>
              <w:ind w:left="0"/>
            </w:pPr>
            <w:r>
              <w:t>:</w:t>
            </w:r>
          </w:p>
        </w:tc>
        <w:tc>
          <w:tcPr>
            <w:tcW w:w="3045" w:type="dxa"/>
          </w:tcPr>
          <w:p w14:paraId="5B4BA951" w14:textId="20434452" w:rsidR="00071DFD" w:rsidRDefault="00FB4EEA" w:rsidP="00071DFD">
            <w:pPr>
              <w:pStyle w:val="DaftarParagraf"/>
              <w:spacing w:after="0" w:line="480" w:lineRule="auto"/>
              <w:ind w:left="0"/>
            </w:pPr>
            <w:r>
              <w:t>4</w:t>
            </w:r>
            <w:r w:rsidR="004D784F">
              <w:t>1</w:t>
            </w:r>
          </w:p>
        </w:tc>
      </w:tr>
      <w:tr w:rsidR="00071DFD" w14:paraId="02E38C9C" w14:textId="77777777" w:rsidTr="00340F89">
        <w:tc>
          <w:tcPr>
            <w:tcW w:w="396" w:type="dxa"/>
          </w:tcPr>
          <w:p w14:paraId="4C8C0951" w14:textId="77777777" w:rsidR="00071DFD" w:rsidRDefault="00071DFD" w:rsidP="00071DFD">
            <w:pPr>
              <w:pStyle w:val="DaftarParagraf"/>
              <w:spacing w:after="0" w:line="480" w:lineRule="auto"/>
              <w:ind w:left="0"/>
            </w:pPr>
          </w:p>
        </w:tc>
        <w:tc>
          <w:tcPr>
            <w:tcW w:w="3131" w:type="dxa"/>
          </w:tcPr>
          <w:p w14:paraId="334E52AD" w14:textId="77777777" w:rsidR="00071DFD" w:rsidRDefault="00071DFD" w:rsidP="00071DFD">
            <w:pPr>
              <w:pStyle w:val="DaftarParagraf"/>
              <w:spacing w:after="0" w:line="480" w:lineRule="auto"/>
              <w:ind w:left="0"/>
            </w:pPr>
            <w:r>
              <w:t xml:space="preserve">Jumlah </w:t>
            </w:r>
            <w:r w:rsidRPr="00071DFD">
              <w:rPr>
                <w:i/>
                <w:lang w:val="en-US"/>
              </w:rPr>
              <w:t>record</w:t>
            </w:r>
          </w:p>
        </w:tc>
        <w:tc>
          <w:tcPr>
            <w:tcW w:w="283" w:type="dxa"/>
          </w:tcPr>
          <w:p w14:paraId="5EC68B84" w14:textId="77777777" w:rsidR="00071DFD" w:rsidRDefault="00071DFD" w:rsidP="00071DFD">
            <w:pPr>
              <w:pStyle w:val="DaftarParagraf"/>
              <w:spacing w:after="0" w:line="480" w:lineRule="auto"/>
              <w:ind w:left="0"/>
            </w:pPr>
            <w:r>
              <w:t>:</w:t>
            </w:r>
          </w:p>
        </w:tc>
        <w:tc>
          <w:tcPr>
            <w:tcW w:w="3045" w:type="dxa"/>
          </w:tcPr>
          <w:p w14:paraId="01E32A89" w14:textId="2BC37788" w:rsidR="00071DFD" w:rsidRDefault="00FB4EEA" w:rsidP="00071DFD">
            <w:pPr>
              <w:pStyle w:val="DaftarParagraf"/>
              <w:spacing w:after="0" w:line="480" w:lineRule="auto"/>
              <w:ind w:left="0"/>
            </w:pPr>
            <w:r>
              <w:t>4</w:t>
            </w:r>
            <w:r w:rsidR="004D784F">
              <w:t>1</w:t>
            </w:r>
            <w:r w:rsidR="0040406A">
              <w:t xml:space="preserve"> x </w:t>
            </w:r>
            <w:r w:rsidR="004D784F">
              <w:t>31</w:t>
            </w:r>
            <w:r w:rsidR="0040406A">
              <w:t xml:space="preserve"> (menu) = 1</w:t>
            </w:r>
            <w:r>
              <w:t>271</w:t>
            </w:r>
          </w:p>
        </w:tc>
      </w:tr>
      <w:tr w:rsidR="00071DFD" w14:paraId="198F5F93" w14:textId="77777777" w:rsidTr="00340F89">
        <w:tc>
          <w:tcPr>
            <w:tcW w:w="396" w:type="dxa"/>
          </w:tcPr>
          <w:p w14:paraId="6E95F10C" w14:textId="77777777" w:rsidR="00071DFD" w:rsidRDefault="00071DFD" w:rsidP="00071DFD">
            <w:pPr>
              <w:pStyle w:val="DaftarParagraf"/>
              <w:spacing w:after="0" w:line="480" w:lineRule="auto"/>
              <w:ind w:left="0"/>
            </w:pPr>
          </w:p>
        </w:tc>
        <w:tc>
          <w:tcPr>
            <w:tcW w:w="3131" w:type="dxa"/>
          </w:tcPr>
          <w:p w14:paraId="094D48ED" w14:textId="77777777" w:rsidR="00071DFD" w:rsidRDefault="00071DFD" w:rsidP="00071DFD">
            <w:pPr>
              <w:pStyle w:val="DaftarParagraf"/>
              <w:spacing w:after="0" w:line="480" w:lineRule="auto"/>
              <w:ind w:left="0"/>
            </w:pPr>
            <w:r>
              <w:t>Struktur</w:t>
            </w:r>
          </w:p>
        </w:tc>
        <w:tc>
          <w:tcPr>
            <w:tcW w:w="283" w:type="dxa"/>
          </w:tcPr>
          <w:p w14:paraId="74F369C3" w14:textId="77777777" w:rsidR="00071DFD" w:rsidRDefault="00071DFD" w:rsidP="00071DFD">
            <w:pPr>
              <w:pStyle w:val="DaftarParagraf"/>
              <w:spacing w:after="0" w:line="480" w:lineRule="auto"/>
              <w:ind w:left="0"/>
            </w:pPr>
            <w:r>
              <w:t>:</w:t>
            </w:r>
          </w:p>
        </w:tc>
        <w:tc>
          <w:tcPr>
            <w:tcW w:w="3045" w:type="dxa"/>
          </w:tcPr>
          <w:p w14:paraId="392D4A7D" w14:textId="77777777" w:rsidR="00071DFD" w:rsidRDefault="00071DFD" w:rsidP="00071DFD">
            <w:pPr>
              <w:pStyle w:val="DaftarParagraf"/>
              <w:spacing w:after="0" w:line="480" w:lineRule="auto"/>
              <w:ind w:left="0"/>
            </w:pPr>
          </w:p>
        </w:tc>
      </w:tr>
      <w:tr w:rsidR="004D784F" w14:paraId="12280482" w14:textId="77777777" w:rsidTr="00340F89">
        <w:tc>
          <w:tcPr>
            <w:tcW w:w="6855" w:type="dxa"/>
            <w:gridSpan w:val="4"/>
          </w:tcPr>
          <w:p w14:paraId="23579F47" w14:textId="77777777" w:rsidR="004D784F" w:rsidRDefault="004D784F" w:rsidP="004D784F">
            <w:pPr>
              <w:keepNext/>
              <w:spacing w:after="0" w:line="240" w:lineRule="auto"/>
              <w:jc w:val="center"/>
              <w:rPr>
                <w:sz w:val="20"/>
              </w:rPr>
            </w:pPr>
            <w:r>
              <w:rPr>
                <w:sz w:val="20"/>
              </w:rPr>
              <w:lastRenderedPageBreak/>
              <w:t xml:space="preserve">Tabel 4.1 </w:t>
            </w:r>
          </w:p>
          <w:p w14:paraId="73862DD2" w14:textId="77777777"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Menu</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7F7822E8" w14:textId="77777777" w:rsidTr="0094462D">
              <w:tc>
                <w:tcPr>
                  <w:tcW w:w="567" w:type="dxa"/>
                </w:tcPr>
                <w:p w14:paraId="7D98D8FB"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6BC91396"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C014BD1"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8C6612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D8AC36D"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DCDDE06" w14:textId="77777777" w:rsidTr="0094462D">
              <w:tc>
                <w:tcPr>
                  <w:tcW w:w="567" w:type="dxa"/>
                </w:tcPr>
                <w:p w14:paraId="3EE0174A"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35EA5936"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7A6D3299"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4A3B0A72" w14:textId="66FD5A14" w:rsidR="004D784F" w:rsidRDefault="004D784F" w:rsidP="004D784F">
                  <w:pPr>
                    <w:pStyle w:val="DaftarParagraf"/>
                    <w:keepNext/>
                    <w:spacing w:after="0" w:line="480" w:lineRule="auto"/>
                    <w:ind w:left="0"/>
                    <w:jc w:val="center"/>
                    <w:rPr>
                      <w:sz w:val="20"/>
                    </w:rPr>
                  </w:pPr>
                  <w:r>
                    <w:rPr>
                      <w:sz w:val="20"/>
                    </w:rPr>
                    <w:t>25</w:t>
                  </w:r>
                </w:p>
              </w:tc>
              <w:tc>
                <w:tcPr>
                  <w:tcW w:w="1929" w:type="dxa"/>
                </w:tcPr>
                <w:p w14:paraId="560CA2C9"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6F9F36BE" w14:textId="77777777" w:rsidTr="0094462D">
              <w:tc>
                <w:tcPr>
                  <w:tcW w:w="567" w:type="dxa"/>
                </w:tcPr>
                <w:p w14:paraId="1DCB6054"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1E3B2952" w14:textId="77777777" w:rsidR="004D784F" w:rsidRDefault="004D784F" w:rsidP="004D784F">
                  <w:pPr>
                    <w:pStyle w:val="DaftarParagraf"/>
                    <w:keepNext/>
                    <w:spacing w:after="0" w:line="480" w:lineRule="auto"/>
                    <w:ind w:left="0"/>
                    <w:jc w:val="center"/>
                    <w:rPr>
                      <w:sz w:val="20"/>
                    </w:rPr>
                  </w:pPr>
                  <w:r>
                    <w:rPr>
                      <w:sz w:val="20"/>
                    </w:rPr>
                    <w:t>tipe</w:t>
                  </w:r>
                </w:p>
              </w:tc>
              <w:tc>
                <w:tcPr>
                  <w:tcW w:w="1275" w:type="dxa"/>
                </w:tcPr>
                <w:p w14:paraId="5EACE81C" w14:textId="77777777" w:rsidR="004D784F" w:rsidRPr="00173194" w:rsidRDefault="004D784F" w:rsidP="004D784F">
                  <w:pPr>
                    <w:pStyle w:val="DaftarParagraf"/>
                    <w:keepNext/>
                    <w:spacing w:after="0" w:line="480" w:lineRule="auto"/>
                    <w:ind w:left="0"/>
                    <w:jc w:val="center"/>
                    <w:rPr>
                      <w:i/>
                      <w:sz w:val="20"/>
                    </w:rPr>
                  </w:pPr>
                  <w:r w:rsidRPr="00173194">
                    <w:rPr>
                      <w:i/>
                      <w:sz w:val="20"/>
                      <w:lang w:val="en-US"/>
                    </w:rPr>
                    <w:t>varchar</w:t>
                  </w:r>
                </w:p>
              </w:tc>
              <w:tc>
                <w:tcPr>
                  <w:tcW w:w="993" w:type="dxa"/>
                </w:tcPr>
                <w:p w14:paraId="2A51524A" w14:textId="10064810" w:rsidR="004D784F" w:rsidRDefault="00FB4EEA" w:rsidP="004D784F">
                  <w:pPr>
                    <w:pStyle w:val="DaftarParagraf"/>
                    <w:keepNext/>
                    <w:spacing w:after="0" w:line="480" w:lineRule="auto"/>
                    <w:ind w:left="0"/>
                    <w:jc w:val="center"/>
                    <w:rPr>
                      <w:sz w:val="20"/>
                    </w:rPr>
                  </w:pPr>
                  <w:r>
                    <w:rPr>
                      <w:sz w:val="20"/>
                    </w:rPr>
                    <w:t>10</w:t>
                  </w:r>
                </w:p>
              </w:tc>
              <w:tc>
                <w:tcPr>
                  <w:tcW w:w="1929" w:type="dxa"/>
                </w:tcPr>
                <w:p w14:paraId="0CCEABBD" w14:textId="77777777" w:rsidR="004D784F" w:rsidRDefault="004D784F" w:rsidP="004D784F">
                  <w:pPr>
                    <w:pStyle w:val="DaftarParagraf"/>
                    <w:keepNext/>
                    <w:spacing w:after="0" w:line="480" w:lineRule="auto"/>
                    <w:ind w:left="0"/>
                    <w:jc w:val="center"/>
                    <w:rPr>
                      <w:sz w:val="20"/>
                    </w:rPr>
                  </w:pPr>
                  <w:r>
                    <w:rPr>
                      <w:sz w:val="20"/>
                    </w:rPr>
                    <w:t>Tipe menu</w:t>
                  </w:r>
                </w:p>
              </w:tc>
            </w:tr>
            <w:tr w:rsidR="004D784F" w14:paraId="12665455" w14:textId="77777777" w:rsidTr="0094462D">
              <w:tc>
                <w:tcPr>
                  <w:tcW w:w="567" w:type="dxa"/>
                </w:tcPr>
                <w:p w14:paraId="4A0402FF"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16F3C0BD" w14:textId="77777777" w:rsidR="004D784F" w:rsidRDefault="004D784F" w:rsidP="004D784F">
                  <w:pPr>
                    <w:pStyle w:val="DaftarParagraf"/>
                    <w:keepNext/>
                    <w:spacing w:after="0" w:line="480" w:lineRule="auto"/>
                    <w:ind w:left="0"/>
                    <w:jc w:val="center"/>
                    <w:rPr>
                      <w:noProof/>
                      <w:sz w:val="20"/>
                    </w:rPr>
                  </w:pPr>
                  <w:r>
                    <w:rPr>
                      <w:noProof/>
                      <w:sz w:val="20"/>
                    </w:rPr>
                    <w:t>harga_menu</w:t>
                  </w:r>
                </w:p>
              </w:tc>
              <w:tc>
                <w:tcPr>
                  <w:tcW w:w="1275" w:type="dxa"/>
                </w:tcPr>
                <w:p w14:paraId="2035CCCF" w14:textId="77777777" w:rsidR="004D784F" w:rsidRPr="00F4052B" w:rsidRDefault="004D784F" w:rsidP="004D784F">
                  <w:pPr>
                    <w:pStyle w:val="DaftarParagraf"/>
                    <w:keepNext/>
                    <w:spacing w:after="0" w:line="480" w:lineRule="auto"/>
                    <w:ind w:left="0"/>
                    <w:jc w:val="center"/>
                    <w:rPr>
                      <w:i/>
                      <w:sz w:val="20"/>
                    </w:rPr>
                  </w:pPr>
                  <w:r>
                    <w:rPr>
                      <w:i/>
                      <w:sz w:val="20"/>
                    </w:rPr>
                    <w:t>int</w:t>
                  </w:r>
                </w:p>
              </w:tc>
              <w:tc>
                <w:tcPr>
                  <w:tcW w:w="993" w:type="dxa"/>
                </w:tcPr>
                <w:p w14:paraId="4AFED2E0" w14:textId="14C73656" w:rsidR="004D784F" w:rsidRDefault="004D784F" w:rsidP="004D784F">
                  <w:pPr>
                    <w:pStyle w:val="DaftarParagraf"/>
                    <w:keepNext/>
                    <w:spacing w:after="0" w:line="480" w:lineRule="auto"/>
                    <w:ind w:left="0"/>
                    <w:jc w:val="center"/>
                    <w:rPr>
                      <w:sz w:val="20"/>
                    </w:rPr>
                  </w:pPr>
                  <w:r>
                    <w:rPr>
                      <w:sz w:val="20"/>
                    </w:rPr>
                    <w:t>6</w:t>
                  </w:r>
                </w:p>
              </w:tc>
              <w:tc>
                <w:tcPr>
                  <w:tcW w:w="1929" w:type="dxa"/>
                </w:tcPr>
                <w:p w14:paraId="2CECC5A0" w14:textId="77777777" w:rsidR="004D784F" w:rsidRDefault="004D784F" w:rsidP="004D784F">
                  <w:pPr>
                    <w:pStyle w:val="DaftarParagraf"/>
                    <w:keepNext/>
                    <w:spacing w:after="0" w:line="480" w:lineRule="auto"/>
                    <w:ind w:left="0"/>
                    <w:jc w:val="center"/>
                    <w:rPr>
                      <w:sz w:val="20"/>
                    </w:rPr>
                  </w:pPr>
                  <w:r>
                    <w:rPr>
                      <w:sz w:val="20"/>
                    </w:rPr>
                    <w:t>Harga menu</w:t>
                  </w:r>
                </w:p>
              </w:tc>
            </w:tr>
          </w:tbl>
          <w:p w14:paraId="46785A2B" w14:textId="77777777" w:rsidR="004D784F" w:rsidRDefault="004D784F" w:rsidP="004D784F">
            <w:pPr>
              <w:pStyle w:val="DaftarParagraf"/>
              <w:spacing w:after="0" w:line="480" w:lineRule="auto"/>
              <w:ind w:left="0"/>
            </w:pPr>
          </w:p>
        </w:tc>
      </w:tr>
      <w:tr w:rsidR="004D784F" w14:paraId="784F208A" w14:textId="77777777" w:rsidTr="00340F89">
        <w:tc>
          <w:tcPr>
            <w:tcW w:w="6855" w:type="dxa"/>
            <w:gridSpan w:val="4"/>
          </w:tcPr>
          <w:p w14:paraId="6694DF80" w14:textId="7ABE061C" w:rsidR="004D784F" w:rsidRDefault="004D784F" w:rsidP="004D784F">
            <w:pPr>
              <w:pStyle w:val="DaftarParagraf"/>
              <w:spacing w:after="0" w:line="480" w:lineRule="auto"/>
              <w:ind w:left="0"/>
            </w:pPr>
            <w:r>
              <w:rPr>
                <w:sz w:val="20"/>
              </w:rPr>
              <w:t>Sumber : Dokumen Pribadi</w:t>
            </w:r>
          </w:p>
        </w:tc>
      </w:tr>
      <w:tr w:rsidR="004D784F" w14:paraId="3F3FB40F" w14:textId="77777777" w:rsidTr="00340F89">
        <w:tc>
          <w:tcPr>
            <w:tcW w:w="396" w:type="dxa"/>
          </w:tcPr>
          <w:p w14:paraId="1A454F01" w14:textId="178805AC" w:rsidR="004D784F" w:rsidRDefault="004D784F" w:rsidP="004D784F">
            <w:pPr>
              <w:pStyle w:val="DaftarParagraf"/>
              <w:spacing w:after="0" w:line="480" w:lineRule="auto"/>
              <w:ind w:left="0"/>
            </w:pPr>
            <w:r>
              <w:t>b.</w:t>
            </w:r>
          </w:p>
        </w:tc>
        <w:tc>
          <w:tcPr>
            <w:tcW w:w="3131" w:type="dxa"/>
          </w:tcPr>
          <w:p w14:paraId="6FF48711" w14:textId="31E14A93" w:rsidR="004D784F" w:rsidRDefault="004D784F" w:rsidP="004D784F">
            <w:pPr>
              <w:pStyle w:val="DaftarParagraf"/>
              <w:spacing w:after="0" w:line="480" w:lineRule="auto"/>
              <w:ind w:left="0"/>
            </w:pPr>
            <w:r>
              <w:t xml:space="preserve">Nama </w:t>
            </w:r>
            <w:r w:rsidRPr="00071DFD">
              <w:rPr>
                <w:i/>
                <w:lang w:val="en-US"/>
              </w:rPr>
              <w:t>file</w:t>
            </w:r>
          </w:p>
        </w:tc>
        <w:tc>
          <w:tcPr>
            <w:tcW w:w="283" w:type="dxa"/>
          </w:tcPr>
          <w:p w14:paraId="12EE8FBD" w14:textId="2AF6C9B0" w:rsidR="004D784F" w:rsidRDefault="004D784F" w:rsidP="004D784F">
            <w:pPr>
              <w:pStyle w:val="DaftarParagraf"/>
              <w:spacing w:after="0" w:line="480" w:lineRule="auto"/>
              <w:ind w:left="0"/>
            </w:pPr>
            <w:r>
              <w:t>:</w:t>
            </w:r>
          </w:p>
        </w:tc>
        <w:tc>
          <w:tcPr>
            <w:tcW w:w="3045" w:type="dxa"/>
          </w:tcPr>
          <w:p w14:paraId="650D032D" w14:textId="11978B8A" w:rsidR="004D784F" w:rsidRPr="004D784F" w:rsidRDefault="004D784F" w:rsidP="004D784F">
            <w:pPr>
              <w:pStyle w:val="DaftarParagraf"/>
              <w:spacing w:after="0" w:line="480" w:lineRule="auto"/>
              <w:ind w:left="0"/>
              <w:rPr>
                <w:noProof/>
              </w:rPr>
            </w:pPr>
            <w:r w:rsidRPr="004D784F">
              <w:rPr>
                <w:noProof/>
              </w:rPr>
              <w:t>detail_ramen</w:t>
            </w:r>
          </w:p>
        </w:tc>
      </w:tr>
      <w:tr w:rsidR="004D784F" w14:paraId="548F615C" w14:textId="77777777" w:rsidTr="00340F89">
        <w:tc>
          <w:tcPr>
            <w:tcW w:w="396" w:type="dxa"/>
          </w:tcPr>
          <w:p w14:paraId="09EB6DB5" w14:textId="77777777" w:rsidR="004D784F" w:rsidRDefault="004D784F" w:rsidP="004D784F">
            <w:pPr>
              <w:pStyle w:val="DaftarParagraf"/>
              <w:spacing w:after="0" w:line="480" w:lineRule="auto"/>
              <w:ind w:left="0"/>
            </w:pPr>
          </w:p>
        </w:tc>
        <w:tc>
          <w:tcPr>
            <w:tcW w:w="3131" w:type="dxa"/>
          </w:tcPr>
          <w:p w14:paraId="27DC6C75" w14:textId="2CA23127" w:rsidR="004D784F" w:rsidRDefault="004D784F" w:rsidP="004D784F">
            <w:pPr>
              <w:pStyle w:val="DaftarParagraf"/>
              <w:spacing w:after="0" w:line="480" w:lineRule="auto"/>
              <w:ind w:left="0"/>
            </w:pPr>
            <w:r>
              <w:t>Media</w:t>
            </w:r>
          </w:p>
        </w:tc>
        <w:tc>
          <w:tcPr>
            <w:tcW w:w="283" w:type="dxa"/>
          </w:tcPr>
          <w:p w14:paraId="4E3984B8" w14:textId="65446D3F" w:rsidR="004D784F" w:rsidRDefault="004D784F" w:rsidP="004D784F">
            <w:pPr>
              <w:pStyle w:val="DaftarParagraf"/>
              <w:spacing w:after="0" w:line="480" w:lineRule="auto"/>
              <w:ind w:left="0"/>
            </w:pPr>
            <w:r>
              <w:t>:</w:t>
            </w:r>
          </w:p>
        </w:tc>
        <w:tc>
          <w:tcPr>
            <w:tcW w:w="3045" w:type="dxa"/>
          </w:tcPr>
          <w:p w14:paraId="0FA553E0" w14:textId="0D20000D" w:rsidR="004D784F" w:rsidRDefault="004D784F" w:rsidP="004D784F">
            <w:pPr>
              <w:pStyle w:val="DaftarParagraf"/>
              <w:spacing w:after="0" w:line="480" w:lineRule="auto"/>
              <w:ind w:left="0"/>
            </w:pPr>
            <w:r w:rsidRPr="00071DFD">
              <w:rPr>
                <w:i/>
                <w:lang w:val="en-US"/>
              </w:rPr>
              <w:t>Har</w:t>
            </w:r>
            <w:r>
              <w:rPr>
                <w:i/>
              </w:rPr>
              <w:t>d</w:t>
            </w:r>
            <w:r w:rsidRPr="00071DFD">
              <w:rPr>
                <w:i/>
                <w:lang w:val="en-US"/>
              </w:rPr>
              <w:t>disk</w:t>
            </w:r>
          </w:p>
        </w:tc>
      </w:tr>
      <w:tr w:rsidR="004D784F" w14:paraId="09964EED" w14:textId="77777777" w:rsidTr="00340F89">
        <w:tc>
          <w:tcPr>
            <w:tcW w:w="396" w:type="dxa"/>
          </w:tcPr>
          <w:p w14:paraId="1B96EDFA" w14:textId="77777777" w:rsidR="004D784F" w:rsidRDefault="004D784F" w:rsidP="004D784F">
            <w:pPr>
              <w:pStyle w:val="DaftarParagraf"/>
              <w:spacing w:after="0" w:line="480" w:lineRule="auto"/>
              <w:ind w:left="0"/>
            </w:pPr>
          </w:p>
        </w:tc>
        <w:tc>
          <w:tcPr>
            <w:tcW w:w="3131" w:type="dxa"/>
          </w:tcPr>
          <w:p w14:paraId="08344459" w14:textId="1FAEB75C" w:rsidR="004D784F" w:rsidRDefault="004D784F" w:rsidP="004D784F">
            <w:pPr>
              <w:pStyle w:val="DaftarParagraf"/>
              <w:spacing w:after="0" w:line="480" w:lineRule="auto"/>
              <w:ind w:left="0"/>
            </w:pPr>
            <w:r w:rsidRPr="00071DFD">
              <w:rPr>
                <w:i/>
                <w:lang w:val="en-US"/>
              </w:rPr>
              <w:t>Primary key</w:t>
            </w:r>
          </w:p>
        </w:tc>
        <w:tc>
          <w:tcPr>
            <w:tcW w:w="283" w:type="dxa"/>
          </w:tcPr>
          <w:p w14:paraId="582ECA78" w14:textId="0CBD0696" w:rsidR="004D784F" w:rsidRDefault="004D784F" w:rsidP="004D784F">
            <w:pPr>
              <w:pStyle w:val="DaftarParagraf"/>
              <w:spacing w:after="0" w:line="480" w:lineRule="auto"/>
              <w:ind w:left="0"/>
            </w:pPr>
            <w:r>
              <w:t>:</w:t>
            </w:r>
          </w:p>
        </w:tc>
        <w:tc>
          <w:tcPr>
            <w:tcW w:w="3045" w:type="dxa"/>
          </w:tcPr>
          <w:p w14:paraId="161A4A05" w14:textId="4AB26AE1" w:rsidR="004D784F" w:rsidRDefault="004D784F" w:rsidP="004D784F">
            <w:pPr>
              <w:pStyle w:val="DaftarParagraf"/>
              <w:spacing w:after="0" w:line="480" w:lineRule="auto"/>
              <w:ind w:left="0"/>
            </w:pPr>
            <w:r>
              <w:rPr>
                <w:noProof/>
              </w:rPr>
              <w:t>nama_menu</w:t>
            </w:r>
          </w:p>
        </w:tc>
      </w:tr>
      <w:tr w:rsidR="004D784F" w14:paraId="1E31C865" w14:textId="77777777" w:rsidTr="00340F89">
        <w:tc>
          <w:tcPr>
            <w:tcW w:w="396" w:type="dxa"/>
          </w:tcPr>
          <w:p w14:paraId="665E9AE9" w14:textId="77777777" w:rsidR="004D784F" w:rsidRDefault="004D784F" w:rsidP="004D784F">
            <w:pPr>
              <w:pStyle w:val="DaftarParagraf"/>
              <w:spacing w:after="0" w:line="480" w:lineRule="auto"/>
              <w:ind w:left="0"/>
            </w:pPr>
          </w:p>
        </w:tc>
        <w:tc>
          <w:tcPr>
            <w:tcW w:w="3131" w:type="dxa"/>
          </w:tcPr>
          <w:p w14:paraId="5669BB0E" w14:textId="39BB1108"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3139DCD5" w14:textId="58892AD5" w:rsidR="004D784F" w:rsidRDefault="004D784F" w:rsidP="004D784F">
            <w:pPr>
              <w:pStyle w:val="DaftarParagraf"/>
              <w:spacing w:after="0" w:line="480" w:lineRule="auto"/>
              <w:ind w:left="0"/>
            </w:pPr>
            <w:r>
              <w:t>:</w:t>
            </w:r>
          </w:p>
        </w:tc>
        <w:tc>
          <w:tcPr>
            <w:tcW w:w="3045" w:type="dxa"/>
          </w:tcPr>
          <w:p w14:paraId="13D99B91" w14:textId="4E57B0FF" w:rsidR="004D784F" w:rsidRDefault="0051244C" w:rsidP="004D784F">
            <w:pPr>
              <w:pStyle w:val="DaftarParagraf"/>
              <w:spacing w:after="0" w:line="480" w:lineRule="auto"/>
              <w:ind w:left="0"/>
            </w:pPr>
            <w:r w:rsidRPr="0051244C">
              <w:t>16777390</w:t>
            </w:r>
          </w:p>
        </w:tc>
      </w:tr>
      <w:tr w:rsidR="004D784F" w14:paraId="2A04541E" w14:textId="77777777" w:rsidTr="00340F89">
        <w:tc>
          <w:tcPr>
            <w:tcW w:w="396" w:type="dxa"/>
          </w:tcPr>
          <w:p w14:paraId="76E17F70" w14:textId="77777777" w:rsidR="004D784F" w:rsidRDefault="004D784F" w:rsidP="004D784F">
            <w:pPr>
              <w:pStyle w:val="DaftarParagraf"/>
              <w:spacing w:after="0" w:line="480" w:lineRule="auto"/>
              <w:ind w:left="0"/>
            </w:pPr>
          </w:p>
        </w:tc>
        <w:tc>
          <w:tcPr>
            <w:tcW w:w="3131" w:type="dxa"/>
          </w:tcPr>
          <w:p w14:paraId="43E2E718" w14:textId="40F99699"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72C863D9" w14:textId="42133BFB" w:rsidR="004D784F" w:rsidRDefault="004D784F" w:rsidP="004D784F">
            <w:pPr>
              <w:pStyle w:val="DaftarParagraf"/>
              <w:spacing w:after="0" w:line="480" w:lineRule="auto"/>
              <w:ind w:left="0"/>
            </w:pPr>
            <w:r>
              <w:t>:</w:t>
            </w:r>
          </w:p>
        </w:tc>
        <w:tc>
          <w:tcPr>
            <w:tcW w:w="3045" w:type="dxa"/>
          </w:tcPr>
          <w:p w14:paraId="0CAB7DC3" w14:textId="563DC442" w:rsidR="004D784F" w:rsidRDefault="0051244C" w:rsidP="004D784F">
            <w:pPr>
              <w:pStyle w:val="DaftarParagraf"/>
              <w:spacing w:after="0" w:line="480" w:lineRule="auto"/>
              <w:ind w:left="0"/>
            </w:pPr>
            <w:r>
              <w:t xml:space="preserve">16777390 </w:t>
            </w:r>
            <w:r w:rsidR="004D784F">
              <w:t xml:space="preserve">x </w:t>
            </w:r>
            <w:r>
              <w:t>4</w:t>
            </w:r>
            <w:r w:rsidR="004D784F">
              <w:t xml:space="preserve"> (menu) = </w:t>
            </w:r>
            <w:r w:rsidRPr="0051244C">
              <w:t>67109560</w:t>
            </w:r>
          </w:p>
        </w:tc>
      </w:tr>
      <w:tr w:rsidR="004D784F" w14:paraId="7D22B6EF" w14:textId="77777777" w:rsidTr="00340F89">
        <w:tc>
          <w:tcPr>
            <w:tcW w:w="396" w:type="dxa"/>
          </w:tcPr>
          <w:p w14:paraId="031BD82C" w14:textId="77777777" w:rsidR="004D784F" w:rsidRDefault="004D784F" w:rsidP="004D784F">
            <w:pPr>
              <w:pStyle w:val="DaftarParagraf"/>
              <w:spacing w:after="0" w:line="480" w:lineRule="auto"/>
              <w:ind w:left="0"/>
            </w:pPr>
          </w:p>
        </w:tc>
        <w:tc>
          <w:tcPr>
            <w:tcW w:w="3131" w:type="dxa"/>
          </w:tcPr>
          <w:p w14:paraId="5E40B838" w14:textId="1222AC73" w:rsidR="004D784F" w:rsidRDefault="004D784F" w:rsidP="004D784F">
            <w:pPr>
              <w:pStyle w:val="DaftarParagraf"/>
              <w:spacing w:after="0" w:line="480" w:lineRule="auto"/>
              <w:ind w:left="0"/>
            </w:pPr>
            <w:r>
              <w:t>Struktur</w:t>
            </w:r>
          </w:p>
        </w:tc>
        <w:tc>
          <w:tcPr>
            <w:tcW w:w="283" w:type="dxa"/>
          </w:tcPr>
          <w:p w14:paraId="73E82AF0" w14:textId="573E7D3C" w:rsidR="004D784F" w:rsidRDefault="004D784F" w:rsidP="004D784F">
            <w:pPr>
              <w:pStyle w:val="DaftarParagraf"/>
              <w:spacing w:after="0" w:line="480" w:lineRule="auto"/>
              <w:ind w:left="0"/>
            </w:pPr>
            <w:r>
              <w:t>:</w:t>
            </w:r>
          </w:p>
        </w:tc>
        <w:tc>
          <w:tcPr>
            <w:tcW w:w="3045" w:type="dxa"/>
          </w:tcPr>
          <w:p w14:paraId="2CC42DED" w14:textId="77777777" w:rsidR="004D784F" w:rsidRDefault="004D784F" w:rsidP="004D784F">
            <w:pPr>
              <w:pStyle w:val="DaftarParagraf"/>
              <w:spacing w:after="0" w:line="480" w:lineRule="auto"/>
              <w:ind w:left="0"/>
            </w:pPr>
          </w:p>
        </w:tc>
      </w:tr>
      <w:tr w:rsidR="004D784F" w14:paraId="048ADEFA" w14:textId="77777777" w:rsidTr="00340F89">
        <w:tc>
          <w:tcPr>
            <w:tcW w:w="6855" w:type="dxa"/>
            <w:gridSpan w:val="4"/>
          </w:tcPr>
          <w:p w14:paraId="503B6AB9" w14:textId="3F124CF4" w:rsidR="004D784F" w:rsidRDefault="004D784F" w:rsidP="004D784F">
            <w:pPr>
              <w:keepNext/>
              <w:spacing w:after="0" w:line="240" w:lineRule="auto"/>
              <w:jc w:val="center"/>
              <w:rPr>
                <w:sz w:val="20"/>
              </w:rPr>
            </w:pPr>
            <w:r>
              <w:rPr>
                <w:sz w:val="20"/>
              </w:rPr>
              <w:t>Tabel 4.</w:t>
            </w:r>
            <w:r w:rsidR="0087381F">
              <w:rPr>
                <w:sz w:val="20"/>
              </w:rPr>
              <w:t>2</w:t>
            </w:r>
            <w:r>
              <w:rPr>
                <w:sz w:val="20"/>
              </w:rPr>
              <w:t xml:space="preserve"> </w:t>
            </w:r>
          </w:p>
          <w:p w14:paraId="127A2DDA" w14:textId="19FD24E8"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sidRPr="004D784F">
              <w:rPr>
                <w:sz w:val="20"/>
              </w:rPr>
              <w:t xml:space="preserve">Detail </w:t>
            </w:r>
            <w:r w:rsidRPr="004D784F">
              <w:rPr>
                <w:sz w:val="20"/>
                <w:lang w:val="en-US"/>
              </w:rPr>
              <w:t>Ramen</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33"/>
              <w:gridCol w:w="1274"/>
              <w:gridCol w:w="1016"/>
              <w:gridCol w:w="1917"/>
            </w:tblGrid>
            <w:tr w:rsidR="004D784F" w14:paraId="3C2FB36F" w14:textId="77777777" w:rsidTr="0094462D">
              <w:tc>
                <w:tcPr>
                  <w:tcW w:w="567" w:type="dxa"/>
                </w:tcPr>
                <w:p w14:paraId="743DB439"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7E37D91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F90B7F3"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DEDC8B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1639A305"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2BB22C6A" w14:textId="77777777" w:rsidTr="0094462D">
              <w:tc>
                <w:tcPr>
                  <w:tcW w:w="567" w:type="dxa"/>
                </w:tcPr>
                <w:p w14:paraId="0D03812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5A7E176C"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32555FCE"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104925F3" w14:textId="77777777" w:rsidR="004D784F" w:rsidRDefault="004D784F" w:rsidP="004D784F">
                  <w:pPr>
                    <w:pStyle w:val="DaftarParagraf"/>
                    <w:keepNext/>
                    <w:spacing w:after="0" w:line="480" w:lineRule="auto"/>
                    <w:ind w:left="0"/>
                    <w:jc w:val="center"/>
                    <w:rPr>
                      <w:sz w:val="20"/>
                    </w:rPr>
                  </w:pPr>
                  <w:r>
                    <w:rPr>
                      <w:sz w:val="20"/>
                    </w:rPr>
                    <w:t>25</w:t>
                  </w:r>
                </w:p>
              </w:tc>
              <w:tc>
                <w:tcPr>
                  <w:tcW w:w="1929" w:type="dxa"/>
                </w:tcPr>
                <w:p w14:paraId="61419306"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12A84310" w14:textId="77777777" w:rsidTr="0094462D">
              <w:tc>
                <w:tcPr>
                  <w:tcW w:w="567" w:type="dxa"/>
                </w:tcPr>
                <w:p w14:paraId="6D5EB32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50CA8ED" w14:textId="3E28540B" w:rsidR="004D784F" w:rsidRDefault="004D784F" w:rsidP="004D784F">
                  <w:pPr>
                    <w:pStyle w:val="DaftarParagraf"/>
                    <w:keepNext/>
                    <w:spacing w:after="0" w:line="480" w:lineRule="auto"/>
                    <w:ind w:left="0"/>
                    <w:jc w:val="center"/>
                    <w:rPr>
                      <w:sz w:val="20"/>
                    </w:rPr>
                  </w:pPr>
                  <w:r>
                    <w:rPr>
                      <w:sz w:val="20"/>
                    </w:rPr>
                    <w:t>foto</w:t>
                  </w:r>
                </w:p>
              </w:tc>
              <w:tc>
                <w:tcPr>
                  <w:tcW w:w="1275" w:type="dxa"/>
                </w:tcPr>
                <w:p w14:paraId="31B97560" w14:textId="3A53E6CC" w:rsidR="004D784F" w:rsidRPr="004D784F" w:rsidRDefault="00771537" w:rsidP="004D784F">
                  <w:pPr>
                    <w:pStyle w:val="DaftarParagraf"/>
                    <w:keepNext/>
                    <w:spacing w:after="0" w:line="480" w:lineRule="auto"/>
                    <w:ind w:left="0"/>
                    <w:jc w:val="center"/>
                    <w:rPr>
                      <w:i/>
                      <w:noProof/>
                      <w:sz w:val="20"/>
                    </w:rPr>
                  </w:pPr>
                  <w:r>
                    <w:rPr>
                      <w:i/>
                      <w:noProof/>
                      <w:sz w:val="20"/>
                    </w:rPr>
                    <w:t xml:space="preserve"> </w:t>
                  </w:r>
                  <w:r w:rsidR="00C60267">
                    <w:rPr>
                      <w:i/>
                      <w:noProof/>
                      <w:sz w:val="20"/>
                    </w:rPr>
                    <w:t>medium</w:t>
                  </w:r>
                  <w:r w:rsidR="004D784F" w:rsidRPr="004D784F">
                    <w:rPr>
                      <w:i/>
                      <w:noProof/>
                      <w:sz w:val="20"/>
                    </w:rPr>
                    <w:t>blob</w:t>
                  </w:r>
                </w:p>
              </w:tc>
              <w:tc>
                <w:tcPr>
                  <w:tcW w:w="993" w:type="dxa"/>
                </w:tcPr>
                <w:p w14:paraId="32D89F38" w14:textId="02691DF7" w:rsidR="004D784F" w:rsidRDefault="00C60267" w:rsidP="004D784F">
                  <w:pPr>
                    <w:pStyle w:val="DaftarParagraf"/>
                    <w:keepNext/>
                    <w:spacing w:after="0" w:line="480" w:lineRule="auto"/>
                    <w:ind w:left="0"/>
                    <w:jc w:val="center"/>
                    <w:rPr>
                      <w:sz w:val="20"/>
                    </w:rPr>
                  </w:pPr>
                  <w:r w:rsidRPr="00C60267">
                    <w:rPr>
                      <w:sz w:val="20"/>
                    </w:rPr>
                    <w:t>16777215</w:t>
                  </w:r>
                </w:p>
              </w:tc>
              <w:tc>
                <w:tcPr>
                  <w:tcW w:w="1929" w:type="dxa"/>
                </w:tcPr>
                <w:p w14:paraId="3B60FBCA" w14:textId="6E6110D3" w:rsidR="004D784F" w:rsidRPr="007C0AD6" w:rsidRDefault="00771537" w:rsidP="004D784F">
                  <w:pPr>
                    <w:pStyle w:val="DaftarParagraf"/>
                    <w:keepNext/>
                    <w:spacing w:after="0" w:line="480" w:lineRule="auto"/>
                    <w:ind w:left="0"/>
                    <w:jc w:val="center"/>
                    <w:rPr>
                      <w:sz w:val="20"/>
                    </w:rPr>
                  </w:pPr>
                  <w:r>
                    <w:rPr>
                      <w:sz w:val="20"/>
                    </w:rPr>
                    <w:t xml:space="preserve">Foto </w:t>
                  </w:r>
                  <w:r w:rsidR="007C0AD6">
                    <w:rPr>
                      <w:sz w:val="20"/>
                    </w:rPr>
                    <w:t>menu</w:t>
                  </w:r>
                </w:p>
              </w:tc>
            </w:tr>
            <w:tr w:rsidR="004D784F" w14:paraId="2A5A24E0" w14:textId="77777777" w:rsidTr="0094462D">
              <w:tc>
                <w:tcPr>
                  <w:tcW w:w="567" w:type="dxa"/>
                </w:tcPr>
                <w:p w14:paraId="5C2165A6"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08456AEC" w14:textId="643C63AE" w:rsidR="004D784F" w:rsidRDefault="004D784F" w:rsidP="004D784F">
                  <w:pPr>
                    <w:pStyle w:val="DaftarParagraf"/>
                    <w:keepNext/>
                    <w:spacing w:after="0" w:line="480" w:lineRule="auto"/>
                    <w:ind w:left="0"/>
                    <w:jc w:val="center"/>
                    <w:rPr>
                      <w:noProof/>
                      <w:sz w:val="20"/>
                    </w:rPr>
                  </w:pPr>
                  <w:r>
                    <w:rPr>
                      <w:noProof/>
                      <w:sz w:val="20"/>
                    </w:rPr>
                    <w:t>deskripsi</w:t>
                  </w:r>
                </w:p>
              </w:tc>
              <w:tc>
                <w:tcPr>
                  <w:tcW w:w="1275" w:type="dxa"/>
                </w:tcPr>
                <w:p w14:paraId="6A239C80" w14:textId="76C248EF" w:rsidR="004D784F" w:rsidRPr="00F4052B" w:rsidRDefault="004D784F" w:rsidP="004D784F">
                  <w:pPr>
                    <w:pStyle w:val="DaftarParagraf"/>
                    <w:keepNext/>
                    <w:spacing w:after="0" w:line="480" w:lineRule="auto"/>
                    <w:ind w:left="0"/>
                    <w:jc w:val="center"/>
                    <w:rPr>
                      <w:i/>
                      <w:noProof/>
                      <w:sz w:val="20"/>
                    </w:rPr>
                  </w:pPr>
                  <w:r>
                    <w:rPr>
                      <w:i/>
                      <w:noProof/>
                      <w:sz w:val="20"/>
                    </w:rPr>
                    <w:t>varchar</w:t>
                  </w:r>
                </w:p>
              </w:tc>
              <w:tc>
                <w:tcPr>
                  <w:tcW w:w="993" w:type="dxa"/>
                </w:tcPr>
                <w:p w14:paraId="7337C040" w14:textId="37DA6F6E" w:rsidR="004D784F" w:rsidRDefault="004D784F" w:rsidP="004D784F">
                  <w:pPr>
                    <w:pStyle w:val="DaftarParagraf"/>
                    <w:keepNext/>
                    <w:spacing w:after="0" w:line="480" w:lineRule="auto"/>
                    <w:ind w:left="0"/>
                    <w:jc w:val="center"/>
                    <w:rPr>
                      <w:sz w:val="20"/>
                    </w:rPr>
                  </w:pPr>
                  <w:r>
                    <w:rPr>
                      <w:sz w:val="20"/>
                    </w:rPr>
                    <w:t>150</w:t>
                  </w:r>
                </w:p>
              </w:tc>
              <w:tc>
                <w:tcPr>
                  <w:tcW w:w="1929" w:type="dxa"/>
                </w:tcPr>
                <w:p w14:paraId="3CD74AB7" w14:textId="52A0DE57" w:rsidR="004D784F" w:rsidRDefault="00EA65A5" w:rsidP="004D784F">
                  <w:pPr>
                    <w:pStyle w:val="DaftarParagraf"/>
                    <w:keepNext/>
                    <w:spacing w:after="0" w:line="480" w:lineRule="auto"/>
                    <w:ind w:left="0"/>
                    <w:jc w:val="center"/>
                    <w:rPr>
                      <w:sz w:val="20"/>
                    </w:rPr>
                  </w:pPr>
                  <w:r>
                    <w:rPr>
                      <w:sz w:val="20"/>
                    </w:rPr>
                    <w:t>Deskripsi</w:t>
                  </w:r>
                  <w:r w:rsidR="004D784F">
                    <w:rPr>
                      <w:sz w:val="20"/>
                    </w:rPr>
                    <w:t xml:space="preserve"> menu</w:t>
                  </w:r>
                </w:p>
              </w:tc>
            </w:tr>
          </w:tbl>
          <w:p w14:paraId="74373220" w14:textId="77777777" w:rsidR="004D784F" w:rsidRDefault="004D784F" w:rsidP="004D784F">
            <w:pPr>
              <w:pStyle w:val="DaftarParagraf"/>
              <w:spacing w:after="0" w:line="480" w:lineRule="auto"/>
              <w:ind w:left="0"/>
            </w:pPr>
          </w:p>
        </w:tc>
      </w:tr>
      <w:tr w:rsidR="004D784F" w14:paraId="29BAAB6B" w14:textId="77777777" w:rsidTr="00340F89">
        <w:tc>
          <w:tcPr>
            <w:tcW w:w="6855" w:type="dxa"/>
            <w:gridSpan w:val="4"/>
          </w:tcPr>
          <w:p w14:paraId="5E98DF48" w14:textId="5F456969" w:rsidR="004D784F" w:rsidRDefault="004D784F" w:rsidP="004D784F">
            <w:pPr>
              <w:keepNext/>
              <w:spacing w:after="0" w:line="480" w:lineRule="auto"/>
              <w:jc w:val="left"/>
              <w:rPr>
                <w:sz w:val="20"/>
              </w:rPr>
            </w:pPr>
            <w:r>
              <w:rPr>
                <w:sz w:val="20"/>
              </w:rPr>
              <w:t>Sumber : Dokumen Pribadi</w:t>
            </w:r>
          </w:p>
        </w:tc>
      </w:tr>
      <w:tr w:rsidR="004D784F" w14:paraId="01AF3E90" w14:textId="77777777" w:rsidTr="00340F89">
        <w:tc>
          <w:tcPr>
            <w:tcW w:w="396" w:type="dxa"/>
          </w:tcPr>
          <w:p w14:paraId="794EEEAD" w14:textId="77777777" w:rsidR="004D784F" w:rsidRDefault="004D784F" w:rsidP="004D784F">
            <w:pPr>
              <w:pStyle w:val="DaftarParagraf"/>
              <w:spacing w:after="0" w:line="480" w:lineRule="auto"/>
              <w:ind w:left="0"/>
            </w:pPr>
            <w:r>
              <w:t>b.</w:t>
            </w:r>
          </w:p>
        </w:tc>
        <w:tc>
          <w:tcPr>
            <w:tcW w:w="3131" w:type="dxa"/>
          </w:tcPr>
          <w:p w14:paraId="642755A3"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540D328B" w14:textId="77777777" w:rsidR="004D784F" w:rsidRDefault="004D784F" w:rsidP="004D784F">
            <w:pPr>
              <w:pStyle w:val="DaftarParagraf"/>
              <w:spacing w:after="0" w:line="480" w:lineRule="auto"/>
              <w:ind w:left="0"/>
            </w:pPr>
            <w:r>
              <w:t>:</w:t>
            </w:r>
          </w:p>
        </w:tc>
        <w:tc>
          <w:tcPr>
            <w:tcW w:w="3045" w:type="dxa"/>
          </w:tcPr>
          <w:p w14:paraId="1958E0A8" w14:textId="77777777" w:rsidR="004D784F" w:rsidRDefault="004D784F" w:rsidP="004D784F">
            <w:pPr>
              <w:pStyle w:val="DaftarParagraf"/>
              <w:spacing w:after="0" w:line="480" w:lineRule="auto"/>
              <w:ind w:left="0"/>
            </w:pPr>
            <w:r>
              <w:t>transaksi</w:t>
            </w:r>
          </w:p>
        </w:tc>
      </w:tr>
      <w:tr w:rsidR="004D784F" w14:paraId="5E646D39" w14:textId="77777777" w:rsidTr="00340F89">
        <w:tc>
          <w:tcPr>
            <w:tcW w:w="396" w:type="dxa"/>
          </w:tcPr>
          <w:p w14:paraId="3AFFD043" w14:textId="77777777" w:rsidR="004D784F" w:rsidRDefault="004D784F" w:rsidP="004D784F">
            <w:pPr>
              <w:pStyle w:val="DaftarParagraf"/>
              <w:spacing w:after="0" w:line="480" w:lineRule="auto"/>
              <w:ind w:left="0"/>
            </w:pPr>
          </w:p>
        </w:tc>
        <w:tc>
          <w:tcPr>
            <w:tcW w:w="3131" w:type="dxa"/>
          </w:tcPr>
          <w:p w14:paraId="02E56BCB" w14:textId="77777777" w:rsidR="004D784F" w:rsidRDefault="004D784F" w:rsidP="004D784F">
            <w:pPr>
              <w:pStyle w:val="DaftarParagraf"/>
              <w:spacing w:after="0" w:line="480" w:lineRule="auto"/>
              <w:ind w:left="0"/>
            </w:pPr>
            <w:r>
              <w:t>Media</w:t>
            </w:r>
          </w:p>
        </w:tc>
        <w:tc>
          <w:tcPr>
            <w:tcW w:w="283" w:type="dxa"/>
          </w:tcPr>
          <w:p w14:paraId="3664FFDF" w14:textId="77777777" w:rsidR="004D784F" w:rsidRDefault="004D784F" w:rsidP="004D784F">
            <w:pPr>
              <w:pStyle w:val="DaftarParagraf"/>
              <w:spacing w:after="0" w:line="480" w:lineRule="auto"/>
              <w:ind w:left="0"/>
            </w:pPr>
            <w:r>
              <w:t>:</w:t>
            </w:r>
          </w:p>
        </w:tc>
        <w:tc>
          <w:tcPr>
            <w:tcW w:w="3045" w:type="dxa"/>
          </w:tcPr>
          <w:p w14:paraId="5BB8DF89"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7E27B7AA" w14:textId="77777777" w:rsidTr="00340F89">
        <w:tc>
          <w:tcPr>
            <w:tcW w:w="396" w:type="dxa"/>
          </w:tcPr>
          <w:p w14:paraId="4DBF1779" w14:textId="77777777" w:rsidR="004D784F" w:rsidRDefault="004D784F" w:rsidP="004D784F">
            <w:pPr>
              <w:pStyle w:val="DaftarParagraf"/>
              <w:spacing w:after="0" w:line="480" w:lineRule="auto"/>
              <w:ind w:left="0"/>
            </w:pPr>
          </w:p>
        </w:tc>
        <w:tc>
          <w:tcPr>
            <w:tcW w:w="3131" w:type="dxa"/>
          </w:tcPr>
          <w:p w14:paraId="36F448C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549919F7" w14:textId="77777777" w:rsidR="004D784F" w:rsidRDefault="004D784F" w:rsidP="004D784F">
            <w:pPr>
              <w:pStyle w:val="DaftarParagraf"/>
              <w:spacing w:after="0" w:line="480" w:lineRule="auto"/>
              <w:ind w:left="0"/>
            </w:pPr>
            <w:r>
              <w:t>:</w:t>
            </w:r>
          </w:p>
        </w:tc>
        <w:tc>
          <w:tcPr>
            <w:tcW w:w="3045" w:type="dxa"/>
          </w:tcPr>
          <w:p w14:paraId="1085F57F" w14:textId="77777777" w:rsidR="004D784F" w:rsidRDefault="004D784F" w:rsidP="004D784F">
            <w:pPr>
              <w:pStyle w:val="DaftarParagraf"/>
              <w:spacing w:after="0" w:line="480" w:lineRule="auto"/>
              <w:ind w:left="0"/>
              <w:rPr>
                <w:noProof/>
              </w:rPr>
            </w:pPr>
            <w:r>
              <w:rPr>
                <w:noProof/>
              </w:rPr>
              <w:t>id_transaksi</w:t>
            </w:r>
          </w:p>
        </w:tc>
      </w:tr>
      <w:tr w:rsidR="004D784F" w14:paraId="3C019E87" w14:textId="77777777" w:rsidTr="00340F89">
        <w:tc>
          <w:tcPr>
            <w:tcW w:w="396" w:type="dxa"/>
          </w:tcPr>
          <w:p w14:paraId="54BDED3E" w14:textId="77777777" w:rsidR="004D784F" w:rsidRDefault="004D784F" w:rsidP="004D784F">
            <w:pPr>
              <w:pStyle w:val="DaftarParagraf"/>
              <w:spacing w:after="0" w:line="480" w:lineRule="auto"/>
              <w:ind w:left="0"/>
            </w:pPr>
          </w:p>
        </w:tc>
        <w:tc>
          <w:tcPr>
            <w:tcW w:w="3131" w:type="dxa"/>
          </w:tcPr>
          <w:p w14:paraId="1543405D"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5008E549" w14:textId="77777777" w:rsidR="004D784F" w:rsidRDefault="004D784F" w:rsidP="004D784F">
            <w:pPr>
              <w:pStyle w:val="DaftarParagraf"/>
              <w:spacing w:after="0" w:line="480" w:lineRule="auto"/>
              <w:ind w:left="0"/>
            </w:pPr>
            <w:r>
              <w:t>:</w:t>
            </w:r>
          </w:p>
        </w:tc>
        <w:tc>
          <w:tcPr>
            <w:tcW w:w="3045" w:type="dxa"/>
          </w:tcPr>
          <w:p w14:paraId="0050EF86" w14:textId="0FE74279" w:rsidR="004D784F" w:rsidRDefault="007468B9" w:rsidP="004D784F">
            <w:pPr>
              <w:pStyle w:val="DaftarParagraf"/>
              <w:spacing w:after="0" w:line="480" w:lineRule="auto"/>
              <w:ind w:left="0"/>
            </w:pPr>
            <w:r>
              <w:t>30</w:t>
            </w:r>
          </w:p>
        </w:tc>
      </w:tr>
      <w:tr w:rsidR="004D784F" w14:paraId="692FE2C1" w14:textId="77777777" w:rsidTr="00340F89">
        <w:tc>
          <w:tcPr>
            <w:tcW w:w="396" w:type="dxa"/>
          </w:tcPr>
          <w:p w14:paraId="252B7963" w14:textId="77777777" w:rsidR="004D784F" w:rsidRDefault="004D784F" w:rsidP="004D784F">
            <w:pPr>
              <w:pStyle w:val="DaftarParagraf"/>
              <w:spacing w:after="0" w:line="480" w:lineRule="auto"/>
              <w:ind w:left="0"/>
            </w:pPr>
          </w:p>
        </w:tc>
        <w:tc>
          <w:tcPr>
            <w:tcW w:w="3131" w:type="dxa"/>
          </w:tcPr>
          <w:p w14:paraId="0FDC92C0"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1BF683AE" w14:textId="77777777" w:rsidR="004D784F" w:rsidRDefault="004D784F" w:rsidP="004D784F">
            <w:pPr>
              <w:pStyle w:val="DaftarParagraf"/>
              <w:spacing w:after="0" w:line="480" w:lineRule="auto"/>
              <w:ind w:left="0"/>
            </w:pPr>
            <w:r>
              <w:t>:</w:t>
            </w:r>
          </w:p>
        </w:tc>
        <w:tc>
          <w:tcPr>
            <w:tcW w:w="3045" w:type="dxa"/>
          </w:tcPr>
          <w:p w14:paraId="5B2658F7" w14:textId="03D18442" w:rsidR="004D784F" w:rsidRDefault="007468B9" w:rsidP="004D784F">
            <w:pPr>
              <w:pStyle w:val="DaftarParagraf"/>
              <w:spacing w:after="0" w:line="480" w:lineRule="auto"/>
              <w:ind w:left="0"/>
            </w:pPr>
            <w:r>
              <w:t>30</w:t>
            </w:r>
            <w:r w:rsidR="004D784F">
              <w:t xml:space="preserve"> x 100 (pesanan) x 12 (bulan) = </w:t>
            </w:r>
            <w:r>
              <w:t>36000</w:t>
            </w:r>
          </w:p>
        </w:tc>
      </w:tr>
      <w:tr w:rsidR="004D784F" w14:paraId="4F4C4E98" w14:textId="77777777" w:rsidTr="00340F89">
        <w:tc>
          <w:tcPr>
            <w:tcW w:w="396" w:type="dxa"/>
          </w:tcPr>
          <w:p w14:paraId="6D1AFCF2" w14:textId="77777777" w:rsidR="004D784F" w:rsidRDefault="004D784F" w:rsidP="004D784F">
            <w:pPr>
              <w:pStyle w:val="DaftarParagraf"/>
              <w:spacing w:after="0" w:line="480" w:lineRule="auto"/>
              <w:ind w:left="0"/>
            </w:pPr>
          </w:p>
        </w:tc>
        <w:tc>
          <w:tcPr>
            <w:tcW w:w="3131" w:type="dxa"/>
          </w:tcPr>
          <w:p w14:paraId="3F66D344" w14:textId="77777777" w:rsidR="004D784F" w:rsidRDefault="004D784F" w:rsidP="004D784F">
            <w:pPr>
              <w:pStyle w:val="DaftarParagraf"/>
              <w:spacing w:after="0" w:line="480" w:lineRule="auto"/>
              <w:ind w:left="0"/>
            </w:pPr>
            <w:r>
              <w:t>Struktur</w:t>
            </w:r>
          </w:p>
        </w:tc>
        <w:tc>
          <w:tcPr>
            <w:tcW w:w="283" w:type="dxa"/>
          </w:tcPr>
          <w:p w14:paraId="66C39B36" w14:textId="77777777" w:rsidR="004D784F" w:rsidRDefault="004D784F" w:rsidP="004D784F">
            <w:pPr>
              <w:pStyle w:val="DaftarParagraf"/>
              <w:spacing w:after="0" w:line="480" w:lineRule="auto"/>
              <w:ind w:left="0"/>
            </w:pPr>
            <w:r>
              <w:t>:</w:t>
            </w:r>
          </w:p>
        </w:tc>
        <w:tc>
          <w:tcPr>
            <w:tcW w:w="3045" w:type="dxa"/>
          </w:tcPr>
          <w:p w14:paraId="792659B4" w14:textId="77777777" w:rsidR="004D784F" w:rsidRDefault="004D784F" w:rsidP="004D784F">
            <w:pPr>
              <w:pStyle w:val="DaftarParagraf"/>
              <w:spacing w:after="0" w:line="480" w:lineRule="auto"/>
              <w:ind w:left="0"/>
            </w:pPr>
          </w:p>
        </w:tc>
      </w:tr>
      <w:tr w:rsidR="004D784F" w14:paraId="19380211" w14:textId="77777777" w:rsidTr="00340F89">
        <w:tc>
          <w:tcPr>
            <w:tcW w:w="6855" w:type="dxa"/>
            <w:gridSpan w:val="4"/>
          </w:tcPr>
          <w:p w14:paraId="29FDF21F" w14:textId="09E4556A" w:rsidR="004D784F" w:rsidRDefault="004D784F" w:rsidP="004D784F">
            <w:pPr>
              <w:spacing w:after="0" w:line="240" w:lineRule="auto"/>
              <w:jc w:val="center"/>
              <w:rPr>
                <w:sz w:val="20"/>
              </w:rPr>
            </w:pPr>
            <w:r>
              <w:rPr>
                <w:sz w:val="20"/>
              </w:rPr>
              <w:t>Tabel 4.</w:t>
            </w:r>
            <w:r w:rsidR="0087381F">
              <w:rPr>
                <w:sz w:val="20"/>
              </w:rPr>
              <w:t>3</w:t>
            </w:r>
            <w:r>
              <w:rPr>
                <w:sz w:val="20"/>
              </w:rPr>
              <w:t xml:space="preserve"> </w:t>
            </w:r>
          </w:p>
          <w:p w14:paraId="3D6FEEF7" w14:textId="795E194F" w:rsidR="004D784F" w:rsidRPr="00C04AD1" w:rsidRDefault="004D784F" w:rsidP="004D784F">
            <w:pPr>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Transaksi</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068B27E7" w14:textId="77777777" w:rsidTr="00A20FF3">
              <w:tc>
                <w:tcPr>
                  <w:tcW w:w="567" w:type="dxa"/>
                </w:tcPr>
                <w:p w14:paraId="0A2F5A18" w14:textId="77777777" w:rsidR="004D784F" w:rsidRPr="00173194" w:rsidRDefault="004D784F" w:rsidP="004D784F">
                  <w:pPr>
                    <w:pStyle w:val="DaftarParagraf"/>
                    <w:spacing w:after="0" w:line="480" w:lineRule="auto"/>
                    <w:ind w:left="0"/>
                    <w:jc w:val="center"/>
                    <w:rPr>
                      <w:sz w:val="20"/>
                    </w:rPr>
                  </w:pPr>
                  <w:r>
                    <w:rPr>
                      <w:sz w:val="20"/>
                      <w:lang w:val="en-US"/>
                    </w:rPr>
                    <w:t>No</w:t>
                  </w:r>
                  <w:r>
                    <w:rPr>
                      <w:sz w:val="20"/>
                    </w:rPr>
                    <w:t>.</w:t>
                  </w:r>
                </w:p>
              </w:tc>
              <w:tc>
                <w:tcPr>
                  <w:tcW w:w="1843" w:type="dxa"/>
                </w:tcPr>
                <w:p w14:paraId="559FEE75" w14:textId="77777777" w:rsidR="004D784F" w:rsidRPr="00173194" w:rsidRDefault="004D784F" w:rsidP="004D784F">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38BF0FE"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Type</w:t>
                  </w:r>
                </w:p>
              </w:tc>
              <w:tc>
                <w:tcPr>
                  <w:tcW w:w="993" w:type="dxa"/>
                </w:tcPr>
                <w:p w14:paraId="5AA92F17"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Size</w:t>
                  </w:r>
                </w:p>
              </w:tc>
              <w:tc>
                <w:tcPr>
                  <w:tcW w:w="1929" w:type="dxa"/>
                </w:tcPr>
                <w:p w14:paraId="27807813" w14:textId="77777777" w:rsidR="004D784F" w:rsidRDefault="004D784F" w:rsidP="004D784F">
                  <w:pPr>
                    <w:pStyle w:val="DaftarParagraf"/>
                    <w:spacing w:after="0" w:line="480" w:lineRule="auto"/>
                    <w:ind w:left="0"/>
                    <w:jc w:val="center"/>
                    <w:rPr>
                      <w:sz w:val="20"/>
                    </w:rPr>
                  </w:pPr>
                  <w:r>
                    <w:rPr>
                      <w:sz w:val="20"/>
                    </w:rPr>
                    <w:t>Keterangan</w:t>
                  </w:r>
                </w:p>
              </w:tc>
            </w:tr>
            <w:tr w:rsidR="004D784F" w14:paraId="16731705" w14:textId="77777777" w:rsidTr="00A20FF3">
              <w:tc>
                <w:tcPr>
                  <w:tcW w:w="567" w:type="dxa"/>
                </w:tcPr>
                <w:p w14:paraId="238688D5" w14:textId="77777777" w:rsidR="004D784F" w:rsidRDefault="004D784F" w:rsidP="004D784F">
                  <w:pPr>
                    <w:pStyle w:val="DaftarParagraf"/>
                    <w:spacing w:after="0" w:line="480" w:lineRule="auto"/>
                    <w:ind w:left="0"/>
                    <w:jc w:val="center"/>
                    <w:rPr>
                      <w:sz w:val="20"/>
                    </w:rPr>
                  </w:pPr>
                  <w:r>
                    <w:rPr>
                      <w:sz w:val="20"/>
                    </w:rPr>
                    <w:t>1.</w:t>
                  </w:r>
                </w:p>
              </w:tc>
              <w:tc>
                <w:tcPr>
                  <w:tcW w:w="1843" w:type="dxa"/>
                </w:tcPr>
                <w:p w14:paraId="7B3C2AE4" w14:textId="77777777" w:rsidR="004D784F" w:rsidRDefault="004D784F" w:rsidP="004D784F">
                  <w:pPr>
                    <w:pStyle w:val="DaftarParagraf"/>
                    <w:spacing w:after="0" w:line="480" w:lineRule="auto"/>
                    <w:ind w:left="0"/>
                    <w:jc w:val="center"/>
                    <w:rPr>
                      <w:noProof/>
                      <w:sz w:val="20"/>
                    </w:rPr>
                  </w:pPr>
                  <w:r>
                    <w:rPr>
                      <w:noProof/>
                      <w:sz w:val="20"/>
                    </w:rPr>
                    <w:t>id_transaksi</w:t>
                  </w:r>
                </w:p>
              </w:tc>
              <w:tc>
                <w:tcPr>
                  <w:tcW w:w="1275" w:type="dxa"/>
                </w:tcPr>
                <w:p w14:paraId="4E467306" w14:textId="3DCD8280" w:rsidR="004D784F" w:rsidRPr="007C2970" w:rsidRDefault="007C2970" w:rsidP="004D784F">
                  <w:pPr>
                    <w:pStyle w:val="DaftarParagraf"/>
                    <w:spacing w:after="0" w:line="480" w:lineRule="auto"/>
                    <w:ind w:left="0"/>
                    <w:jc w:val="center"/>
                    <w:rPr>
                      <w:i/>
                      <w:sz w:val="20"/>
                    </w:rPr>
                  </w:pPr>
                  <w:r>
                    <w:rPr>
                      <w:i/>
                      <w:sz w:val="20"/>
                    </w:rPr>
                    <w:t>varchar</w:t>
                  </w:r>
                </w:p>
              </w:tc>
              <w:tc>
                <w:tcPr>
                  <w:tcW w:w="993" w:type="dxa"/>
                </w:tcPr>
                <w:p w14:paraId="7FB7934E" w14:textId="4F99FD3E" w:rsidR="004D784F" w:rsidRDefault="007468B9" w:rsidP="004D784F">
                  <w:pPr>
                    <w:pStyle w:val="DaftarParagraf"/>
                    <w:spacing w:after="0" w:line="480" w:lineRule="auto"/>
                    <w:ind w:left="0"/>
                    <w:jc w:val="center"/>
                    <w:rPr>
                      <w:sz w:val="20"/>
                    </w:rPr>
                  </w:pPr>
                  <w:r>
                    <w:rPr>
                      <w:sz w:val="20"/>
                    </w:rPr>
                    <w:t>20</w:t>
                  </w:r>
                </w:p>
              </w:tc>
              <w:tc>
                <w:tcPr>
                  <w:tcW w:w="1929" w:type="dxa"/>
                </w:tcPr>
                <w:p w14:paraId="409B0747" w14:textId="77777777" w:rsidR="004D784F" w:rsidRDefault="004D784F" w:rsidP="004D784F">
                  <w:pPr>
                    <w:pStyle w:val="DaftarParagraf"/>
                    <w:spacing w:after="0" w:line="480" w:lineRule="auto"/>
                    <w:ind w:left="0"/>
                    <w:jc w:val="center"/>
                    <w:rPr>
                      <w:sz w:val="20"/>
                    </w:rPr>
                  </w:pPr>
                  <w:r>
                    <w:rPr>
                      <w:noProof/>
                      <w:sz w:val="20"/>
                    </w:rPr>
                    <w:t>Id</w:t>
                  </w:r>
                  <w:r>
                    <w:rPr>
                      <w:sz w:val="20"/>
                    </w:rPr>
                    <w:t xml:space="preserve"> transaksi</w:t>
                  </w:r>
                </w:p>
              </w:tc>
            </w:tr>
            <w:tr w:rsidR="004D784F" w14:paraId="37CC9DB9" w14:textId="77777777" w:rsidTr="00A20FF3">
              <w:tc>
                <w:tcPr>
                  <w:tcW w:w="567" w:type="dxa"/>
                </w:tcPr>
                <w:p w14:paraId="5846E7B1" w14:textId="77777777" w:rsidR="004D784F" w:rsidRDefault="004D784F" w:rsidP="004D784F">
                  <w:pPr>
                    <w:pStyle w:val="DaftarParagraf"/>
                    <w:spacing w:after="0" w:line="480" w:lineRule="auto"/>
                    <w:ind w:left="0"/>
                    <w:jc w:val="center"/>
                    <w:rPr>
                      <w:sz w:val="20"/>
                    </w:rPr>
                  </w:pPr>
                  <w:r>
                    <w:rPr>
                      <w:sz w:val="20"/>
                    </w:rPr>
                    <w:t>2.</w:t>
                  </w:r>
                </w:p>
              </w:tc>
              <w:tc>
                <w:tcPr>
                  <w:tcW w:w="1843" w:type="dxa"/>
                </w:tcPr>
                <w:p w14:paraId="33335914" w14:textId="77777777" w:rsidR="004D784F" w:rsidRPr="00F718D4" w:rsidRDefault="004D784F" w:rsidP="004D784F">
                  <w:pPr>
                    <w:pStyle w:val="DaftarParagraf"/>
                    <w:spacing w:after="0" w:line="480" w:lineRule="auto"/>
                    <w:ind w:left="0"/>
                    <w:jc w:val="center"/>
                    <w:rPr>
                      <w:noProof/>
                      <w:sz w:val="20"/>
                    </w:rPr>
                  </w:pPr>
                  <w:r w:rsidRPr="00F718D4">
                    <w:rPr>
                      <w:noProof/>
                      <w:sz w:val="20"/>
                    </w:rPr>
                    <w:t>no_meja</w:t>
                  </w:r>
                </w:p>
              </w:tc>
              <w:tc>
                <w:tcPr>
                  <w:tcW w:w="1275" w:type="dxa"/>
                </w:tcPr>
                <w:p w14:paraId="53ED1DB2" w14:textId="77777777" w:rsidR="004D784F" w:rsidRDefault="004D784F" w:rsidP="004D784F">
                  <w:pPr>
                    <w:pStyle w:val="DaftarParagraf"/>
                    <w:spacing w:after="0" w:line="480" w:lineRule="auto"/>
                    <w:ind w:left="0"/>
                    <w:jc w:val="center"/>
                    <w:rPr>
                      <w:sz w:val="20"/>
                    </w:rPr>
                  </w:pPr>
                  <w:r w:rsidRPr="00173194">
                    <w:rPr>
                      <w:i/>
                      <w:sz w:val="20"/>
                      <w:lang w:val="en-US"/>
                    </w:rPr>
                    <w:t>varchar</w:t>
                  </w:r>
                </w:p>
              </w:tc>
              <w:tc>
                <w:tcPr>
                  <w:tcW w:w="993" w:type="dxa"/>
                </w:tcPr>
                <w:p w14:paraId="4A990FCD" w14:textId="70E09C34" w:rsidR="004D784F" w:rsidRDefault="007C2970" w:rsidP="004D784F">
                  <w:pPr>
                    <w:pStyle w:val="DaftarParagraf"/>
                    <w:spacing w:after="0" w:line="480" w:lineRule="auto"/>
                    <w:ind w:left="0"/>
                    <w:jc w:val="center"/>
                    <w:rPr>
                      <w:sz w:val="20"/>
                    </w:rPr>
                  </w:pPr>
                  <w:r>
                    <w:rPr>
                      <w:sz w:val="20"/>
                    </w:rPr>
                    <w:t>2</w:t>
                  </w:r>
                </w:p>
              </w:tc>
              <w:tc>
                <w:tcPr>
                  <w:tcW w:w="1929" w:type="dxa"/>
                </w:tcPr>
                <w:p w14:paraId="6D001904" w14:textId="77777777" w:rsidR="004D784F" w:rsidRDefault="004D784F" w:rsidP="004D784F">
                  <w:pPr>
                    <w:pStyle w:val="DaftarParagraf"/>
                    <w:spacing w:after="0" w:line="480" w:lineRule="auto"/>
                    <w:ind w:left="0"/>
                    <w:jc w:val="center"/>
                    <w:rPr>
                      <w:sz w:val="20"/>
                    </w:rPr>
                  </w:pPr>
                  <w:r>
                    <w:rPr>
                      <w:sz w:val="20"/>
                    </w:rPr>
                    <w:t>Nomor meja</w:t>
                  </w:r>
                </w:p>
              </w:tc>
            </w:tr>
            <w:tr w:rsidR="004D784F" w14:paraId="185BA08B" w14:textId="77777777" w:rsidTr="00A20FF3">
              <w:tc>
                <w:tcPr>
                  <w:tcW w:w="567" w:type="dxa"/>
                </w:tcPr>
                <w:p w14:paraId="3FCB9202" w14:textId="77777777" w:rsidR="004D784F" w:rsidRDefault="004D784F" w:rsidP="004D784F">
                  <w:pPr>
                    <w:pStyle w:val="DaftarParagraf"/>
                    <w:spacing w:after="0" w:line="480" w:lineRule="auto"/>
                    <w:ind w:left="0"/>
                    <w:jc w:val="center"/>
                    <w:rPr>
                      <w:sz w:val="20"/>
                    </w:rPr>
                  </w:pPr>
                  <w:r>
                    <w:rPr>
                      <w:sz w:val="20"/>
                    </w:rPr>
                    <w:t>3.</w:t>
                  </w:r>
                </w:p>
              </w:tc>
              <w:tc>
                <w:tcPr>
                  <w:tcW w:w="1843" w:type="dxa"/>
                </w:tcPr>
                <w:p w14:paraId="7FAD1B5B" w14:textId="77777777" w:rsidR="004D784F" w:rsidRDefault="004D784F" w:rsidP="004D784F">
                  <w:pPr>
                    <w:pStyle w:val="DaftarParagraf"/>
                    <w:spacing w:after="0" w:line="480" w:lineRule="auto"/>
                    <w:ind w:left="0"/>
                    <w:jc w:val="center"/>
                    <w:rPr>
                      <w:sz w:val="20"/>
                    </w:rPr>
                  </w:pPr>
                  <w:r>
                    <w:rPr>
                      <w:sz w:val="20"/>
                    </w:rPr>
                    <w:t>Tanggal</w:t>
                  </w:r>
                </w:p>
              </w:tc>
              <w:tc>
                <w:tcPr>
                  <w:tcW w:w="1275" w:type="dxa"/>
                </w:tcPr>
                <w:p w14:paraId="2EFF80F3" w14:textId="77777777" w:rsidR="004D784F" w:rsidRPr="00F718D4" w:rsidRDefault="004D784F" w:rsidP="004D784F">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B02ACBE" w14:textId="77777777" w:rsidR="004D784F" w:rsidRDefault="004D784F" w:rsidP="004D784F">
                  <w:pPr>
                    <w:pStyle w:val="DaftarParagraf"/>
                    <w:spacing w:after="0" w:line="480" w:lineRule="auto"/>
                    <w:ind w:left="0"/>
                    <w:jc w:val="center"/>
                    <w:rPr>
                      <w:sz w:val="20"/>
                    </w:rPr>
                  </w:pPr>
                  <w:r>
                    <w:rPr>
                      <w:sz w:val="20"/>
                    </w:rPr>
                    <w:t>8</w:t>
                  </w:r>
                </w:p>
              </w:tc>
              <w:tc>
                <w:tcPr>
                  <w:tcW w:w="1929" w:type="dxa"/>
                </w:tcPr>
                <w:p w14:paraId="50A9ACEB" w14:textId="77777777" w:rsidR="004D784F" w:rsidRDefault="004D784F" w:rsidP="004D784F">
                  <w:pPr>
                    <w:pStyle w:val="DaftarParagraf"/>
                    <w:spacing w:after="0" w:line="480" w:lineRule="auto"/>
                    <w:ind w:left="0"/>
                    <w:jc w:val="center"/>
                    <w:rPr>
                      <w:sz w:val="20"/>
                    </w:rPr>
                  </w:pPr>
                  <w:r>
                    <w:rPr>
                      <w:sz w:val="20"/>
                    </w:rPr>
                    <w:t>Tanggal transaksi</w:t>
                  </w:r>
                </w:p>
              </w:tc>
            </w:tr>
          </w:tbl>
          <w:p w14:paraId="0E2AC0ED" w14:textId="77777777" w:rsidR="004D784F" w:rsidRDefault="004D784F" w:rsidP="004D784F">
            <w:pPr>
              <w:pStyle w:val="DaftarParagraf"/>
              <w:spacing w:after="0" w:line="480" w:lineRule="auto"/>
              <w:ind w:left="0"/>
            </w:pPr>
          </w:p>
        </w:tc>
      </w:tr>
      <w:tr w:rsidR="004D784F" w14:paraId="58BC5EFC" w14:textId="77777777" w:rsidTr="00340F89">
        <w:tc>
          <w:tcPr>
            <w:tcW w:w="6855" w:type="dxa"/>
            <w:gridSpan w:val="4"/>
          </w:tcPr>
          <w:p w14:paraId="14B401F9" w14:textId="4EB4744E" w:rsidR="004D784F" w:rsidRDefault="004D784F" w:rsidP="004D784F">
            <w:pPr>
              <w:keepNext/>
              <w:spacing w:after="0" w:line="480" w:lineRule="auto"/>
              <w:jc w:val="left"/>
              <w:rPr>
                <w:sz w:val="20"/>
              </w:rPr>
            </w:pPr>
            <w:r>
              <w:rPr>
                <w:sz w:val="20"/>
              </w:rPr>
              <w:t>Sumber : Dokumen Pribadi</w:t>
            </w:r>
          </w:p>
        </w:tc>
      </w:tr>
      <w:tr w:rsidR="004D784F" w14:paraId="5F775A5E" w14:textId="77777777" w:rsidTr="00340F89">
        <w:tc>
          <w:tcPr>
            <w:tcW w:w="6855" w:type="dxa"/>
            <w:gridSpan w:val="4"/>
          </w:tcPr>
          <w:p w14:paraId="4D94C5DC" w14:textId="77777777" w:rsidR="004D784F" w:rsidRDefault="004D784F" w:rsidP="004D784F">
            <w:pPr>
              <w:keepNext/>
              <w:spacing w:after="0" w:line="480" w:lineRule="auto"/>
              <w:jc w:val="center"/>
              <w:rPr>
                <w:sz w:val="20"/>
              </w:rPr>
            </w:pPr>
          </w:p>
        </w:tc>
      </w:tr>
      <w:tr w:rsidR="004D784F" w14:paraId="63EF8E28" w14:textId="77777777" w:rsidTr="00340F89">
        <w:tc>
          <w:tcPr>
            <w:tcW w:w="396" w:type="dxa"/>
          </w:tcPr>
          <w:p w14:paraId="00D2B300" w14:textId="77777777" w:rsidR="004D784F" w:rsidRDefault="004D784F" w:rsidP="004D784F">
            <w:pPr>
              <w:pStyle w:val="DaftarParagraf"/>
              <w:spacing w:after="0" w:line="480" w:lineRule="auto"/>
              <w:ind w:left="0"/>
            </w:pPr>
            <w:r>
              <w:t>c.</w:t>
            </w:r>
          </w:p>
        </w:tc>
        <w:tc>
          <w:tcPr>
            <w:tcW w:w="3131" w:type="dxa"/>
          </w:tcPr>
          <w:p w14:paraId="2E29BB3A"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12006AB4" w14:textId="77777777" w:rsidR="004D784F" w:rsidRDefault="004D784F" w:rsidP="004D784F">
            <w:pPr>
              <w:pStyle w:val="DaftarParagraf"/>
              <w:spacing w:after="0" w:line="480" w:lineRule="auto"/>
              <w:ind w:left="0"/>
            </w:pPr>
            <w:r>
              <w:t>:</w:t>
            </w:r>
          </w:p>
        </w:tc>
        <w:tc>
          <w:tcPr>
            <w:tcW w:w="3045" w:type="dxa"/>
          </w:tcPr>
          <w:p w14:paraId="350A3712" w14:textId="77777777" w:rsidR="004D784F" w:rsidRDefault="004D784F" w:rsidP="004D784F">
            <w:pPr>
              <w:pStyle w:val="DaftarParagraf"/>
              <w:spacing w:after="0" w:line="480" w:lineRule="auto"/>
              <w:ind w:left="0"/>
            </w:pPr>
            <w:r>
              <w:t>pesanan</w:t>
            </w:r>
          </w:p>
        </w:tc>
      </w:tr>
      <w:tr w:rsidR="004D784F" w14:paraId="48425517" w14:textId="77777777" w:rsidTr="00340F89">
        <w:tc>
          <w:tcPr>
            <w:tcW w:w="396" w:type="dxa"/>
          </w:tcPr>
          <w:p w14:paraId="782D8A34" w14:textId="77777777" w:rsidR="004D784F" w:rsidRDefault="004D784F" w:rsidP="004D784F">
            <w:pPr>
              <w:pStyle w:val="DaftarParagraf"/>
              <w:spacing w:after="0" w:line="480" w:lineRule="auto"/>
              <w:ind w:left="0"/>
            </w:pPr>
          </w:p>
        </w:tc>
        <w:tc>
          <w:tcPr>
            <w:tcW w:w="3131" w:type="dxa"/>
          </w:tcPr>
          <w:p w14:paraId="061BE42E" w14:textId="77777777" w:rsidR="004D784F" w:rsidRDefault="004D784F" w:rsidP="004D784F">
            <w:pPr>
              <w:pStyle w:val="DaftarParagraf"/>
              <w:spacing w:after="0" w:line="480" w:lineRule="auto"/>
              <w:ind w:left="0"/>
            </w:pPr>
            <w:r>
              <w:t>Media</w:t>
            </w:r>
          </w:p>
        </w:tc>
        <w:tc>
          <w:tcPr>
            <w:tcW w:w="283" w:type="dxa"/>
          </w:tcPr>
          <w:p w14:paraId="770D72C7" w14:textId="77777777" w:rsidR="004D784F" w:rsidRDefault="004D784F" w:rsidP="004D784F">
            <w:pPr>
              <w:pStyle w:val="DaftarParagraf"/>
              <w:spacing w:after="0" w:line="480" w:lineRule="auto"/>
              <w:ind w:left="0"/>
            </w:pPr>
            <w:r>
              <w:t>:</w:t>
            </w:r>
          </w:p>
        </w:tc>
        <w:tc>
          <w:tcPr>
            <w:tcW w:w="3045" w:type="dxa"/>
          </w:tcPr>
          <w:p w14:paraId="59F933BA"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689CD463" w14:textId="77777777" w:rsidTr="00340F89">
        <w:tc>
          <w:tcPr>
            <w:tcW w:w="396" w:type="dxa"/>
          </w:tcPr>
          <w:p w14:paraId="33C72A20" w14:textId="77777777" w:rsidR="004D784F" w:rsidRDefault="004D784F" w:rsidP="004D784F">
            <w:pPr>
              <w:pStyle w:val="DaftarParagraf"/>
              <w:spacing w:after="0" w:line="480" w:lineRule="auto"/>
              <w:ind w:left="0"/>
            </w:pPr>
          </w:p>
        </w:tc>
        <w:tc>
          <w:tcPr>
            <w:tcW w:w="3131" w:type="dxa"/>
          </w:tcPr>
          <w:p w14:paraId="7AA7CE23"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129BFD9E" w14:textId="77777777" w:rsidR="004D784F" w:rsidRDefault="004D784F" w:rsidP="004D784F">
            <w:pPr>
              <w:pStyle w:val="DaftarParagraf"/>
              <w:spacing w:after="0" w:line="480" w:lineRule="auto"/>
              <w:ind w:left="0"/>
            </w:pPr>
            <w:r>
              <w:t>:</w:t>
            </w:r>
          </w:p>
        </w:tc>
        <w:tc>
          <w:tcPr>
            <w:tcW w:w="3045" w:type="dxa"/>
          </w:tcPr>
          <w:p w14:paraId="055D5544" w14:textId="77777777" w:rsidR="004D784F" w:rsidRDefault="004D784F" w:rsidP="004D784F">
            <w:pPr>
              <w:pStyle w:val="DaftarParagraf"/>
              <w:spacing w:after="0" w:line="480" w:lineRule="auto"/>
              <w:ind w:left="0"/>
              <w:rPr>
                <w:noProof/>
              </w:rPr>
            </w:pPr>
            <w:r>
              <w:rPr>
                <w:noProof/>
              </w:rPr>
              <w:t>id_pesanan</w:t>
            </w:r>
          </w:p>
        </w:tc>
      </w:tr>
      <w:tr w:rsidR="004D784F" w14:paraId="73A75698" w14:textId="77777777" w:rsidTr="00340F89">
        <w:tc>
          <w:tcPr>
            <w:tcW w:w="396" w:type="dxa"/>
          </w:tcPr>
          <w:p w14:paraId="638CCD21" w14:textId="77777777" w:rsidR="004D784F" w:rsidRDefault="004D784F" w:rsidP="004D784F">
            <w:pPr>
              <w:pStyle w:val="DaftarParagraf"/>
              <w:spacing w:after="0" w:line="480" w:lineRule="auto"/>
              <w:ind w:left="0"/>
            </w:pPr>
          </w:p>
        </w:tc>
        <w:tc>
          <w:tcPr>
            <w:tcW w:w="3131" w:type="dxa"/>
          </w:tcPr>
          <w:p w14:paraId="2BA64BC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25B69EA9" w14:textId="77777777" w:rsidR="004D784F" w:rsidRDefault="004D784F" w:rsidP="004D784F">
            <w:pPr>
              <w:pStyle w:val="DaftarParagraf"/>
              <w:spacing w:after="0" w:line="480" w:lineRule="auto"/>
              <w:ind w:left="0"/>
            </w:pPr>
            <w:r>
              <w:t>:</w:t>
            </w:r>
          </w:p>
        </w:tc>
        <w:tc>
          <w:tcPr>
            <w:tcW w:w="3045" w:type="dxa"/>
          </w:tcPr>
          <w:p w14:paraId="69F19328" w14:textId="631E11B4" w:rsidR="004D784F" w:rsidRDefault="007468B9" w:rsidP="004D784F">
            <w:pPr>
              <w:pStyle w:val="DaftarParagraf"/>
              <w:spacing w:after="0" w:line="480" w:lineRule="auto"/>
              <w:ind w:left="0"/>
            </w:pPr>
            <w:r>
              <w:t>62</w:t>
            </w:r>
          </w:p>
        </w:tc>
      </w:tr>
      <w:tr w:rsidR="004D784F" w14:paraId="0D68D2FF" w14:textId="77777777" w:rsidTr="00340F89">
        <w:tc>
          <w:tcPr>
            <w:tcW w:w="396" w:type="dxa"/>
          </w:tcPr>
          <w:p w14:paraId="75B20917" w14:textId="77777777" w:rsidR="004D784F" w:rsidRDefault="004D784F" w:rsidP="004D784F">
            <w:pPr>
              <w:pStyle w:val="DaftarParagraf"/>
              <w:spacing w:after="0" w:line="480" w:lineRule="auto"/>
              <w:ind w:left="0"/>
            </w:pPr>
          </w:p>
        </w:tc>
        <w:tc>
          <w:tcPr>
            <w:tcW w:w="3131" w:type="dxa"/>
          </w:tcPr>
          <w:p w14:paraId="4A13AB92"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6FA9CF63" w14:textId="77777777" w:rsidR="004D784F" w:rsidRDefault="004D784F" w:rsidP="004D784F">
            <w:pPr>
              <w:pStyle w:val="DaftarParagraf"/>
              <w:spacing w:after="0" w:line="480" w:lineRule="auto"/>
              <w:ind w:left="0"/>
            </w:pPr>
            <w:r>
              <w:t>:</w:t>
            </w:r>
          </w:p>
        </w:tc>
        <w:tc>
          <w:tcPr>
            <w:tcW w:w="3045" w:type="dxa"/>
          </w:tcPr>
          <w:p w14:paraId="6085F084" w14:textId="0DC33535" w:rsidR="004D784F" w:rsidRDefault="007468B9" w:rsidP="004D784F">
            <w:pPr>
              <w:pStyle w:val="DaftarParagraf"/>
              <w:spacing w:after="0" w:line="480" w:lineRule="auto"/>
              <w:ind w:left="0"/>
            </w:pPr>
            <w:r>
              <w:t>62</w:t>
            </w:r>
            <w:r w:rsidR="004D784F">
              <w:t xml:space="preserve"> x 5 (menu) x 100 (pesanan) x 12 (bulan) = 3</w:t>
            </w:r>
            <w:r>
              <w:t>72</w:t>
            </w:r>
            <w:r w:rsidR="004D784F">
              <w:t>000</w:t>
            </w:r>
            <w:bookmarkStart w:id="0" w:name="_GoBack"/>
            <w:bookmarkEnd w:id="0"/>
          </w:p>
        </w:tc>
      </w:tr>
      <w:tr w:rsidR="004D784F" w14:paraId="6AD57070" w14:textId="77777777" w:rsidTr="00340F89">
        <w:tc>
          <w:tcPr>
            <w:tcW w:w="396" w:type="dxa"/>
          </w:tcPr>
          <w:p w14:paraId="0973285A" w14:textId="77777777" w:rsidR="004D784F" w:rsidRDefault="004D784F" w:rsidP="004D784F">
            <w:pPr>
              <w:pStyle w:val="DaftarParagraf"/>
              <w:spacing w:after="0" w:line="480" w:lineRule="auto"/>
              <w:ind w:left="0"/>
            </w:pPr>
          </w:p>
        </w:tc>
        <w:tc>
          <w:tcPr>
            <w:tcW w:w="3131" w:type="dxa"/>
          </w:tcPr>
          <w:p w14:paraId="21DFC283" w14:textId="77777777" w:rsidR="004D784F" w:rsidRDefault="004D784F" w:rsidP="004D784F">
            <w:pPr>
              <w:pStyle w:val="DaftarParagraf"/>
              <w:spacing w:after="0" w:line="480" w:lineRule="auto"/>
              <w:ind w:left="0"/>
            </w:pPr>
            <w:r>
              <w:t>Struktur</w:t>
            </w:r>
          </w:p>
        </w:tc>
        <w:tc>
          <w:tcPr>
            <w:tcW w:w="283" w:type="dxa"/>
          </w:tcPr>
          <w:p w14:paraId="2035EFD0" w14:textId="77777777" w:rsidR="004D784F" w:rsidRDefault="004D784F" w:rsidP="004D784F">
            <w:pPr>
              <w:pStyle w:val="DaftarParagraf"/>
              <w:spacing w:after="0" w:line="480" w:lineRule="auto"/>
              <w:ind w:left="0"/>
            </w:pPr>
            <w:r>
              <w:t>:</w:t>
            </w:r>
          </w:p>
        </w:tc>
        <w:tc>
          <w:tcPr>
            <w:tcW w:w="3045" w:type="dxa"/>
          </w:tcPr>
          <w:p w14:paraId="503DB855" w14:textId="77777777" w:rsidR="004D784F" w:rsidRDefault="004D784F" w:rsidP="004D784F">
            <w:pPr>
              <w:pStyle w:val="DaftarParagraf"/>
              <w:spacing w:after="0" w:line="480" w:lineRule="auto"/>
              <w:ind w:left="0"/>
            </w:pPr>
          </w:p>
        </w:tc>
      </w:tr>
      <w:tr w:rsidR="004D784F" w14:paraId="5C518610" w14:textId="77777777" w:rsidTr="00340F89">
        <w:tc>
          <w:tcPr>
            <w:tcW w:w="6855" w:type="dxa"/>
            <w:gridSpan w:val="4"/>
          </w:tcPr>
          <w:p w14:paraId="1A43648A" w14:textId="7732D6C4" w:rsidR="004D784F" w:rsidRDefault="004D784F" w:rsidP="004D784F">
            <w:pPr>
              <w:keepNext/>
              <w:spacing w:after="0" w:line="240" w:lineRule="auto"/>
              <w:jc w:val="center"/>
              <w:rPr>
                <w:sz w:val="20"/>
              </w:rPr>
            </w:pPr>
            <w:r>
              <w:rPr>
                <w:sz w:val="20"/>
              </w:rPr>
              <w:lastRenderedPageBreak/>
              <w:t>Tabel 4.</w:t>
            </w:r>
            <w:r w:rsidR="0087381F">
              <w:rPr>
                <w:sz w:val="20"/>
              </w:rPr>
              <w:t>4</w:t>
            </w:r>
            <w:r>
              <w:rPr>
                <w:sz w:val="20"/>
              </w:rPr>
              <w:t xml:space="preserve"> </w:t>
            </w:r>
          </w:p>
          <w:p w14:paraId="1947778B" w14:textId="27E1BE04"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Pesanan</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556BD6B6" w14:textId="77777777" w:rsidTr="00A20FF3">
              <w:tc>
                <w:tcPr>
                  <w:tcW w:w="567" w:type="dxa"/>
                </w:tcPr>
                <w:p w14:paraId="65C1D6E7"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585E39B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1D97E4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FCEE86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3FB67323"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A34AAE3" w14:textId="77777777" w:rsidTr="00A20FF3">
              <w:tc>
                <w:tcPr>
                  <w:tcW w:w="567" w:type="dxa"/>
                </w:tcPr>
                <w:p w14:paraId="2518EB8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8101A45" w14:textId="77777777" w:rsidR="004D784F" w:rsidRDefault="004D784F" w:rsidP="004D784F">
                  <w:pPr>
                    <w:pStyle w:val="DaftarParagraf"/>
                    <w:keepNext/>
                    <w:spacing w:after="0" w:line="480" w:lineRule="auto"/>
                    <w:ind w:left="0"/>
                    <w:jc w:val="center"/>
                    <w:rPr>
                      <w:noProof/>
                      <w:sz w:val="20"/>
                    </w:rPr>
                  </w:pPr>
                  <w:r>
                    <w:rPr>
                      <w:noProof/>
                      <w:sz w:val="20"/>
                    </w:rPr>
                    <w:t>id_transaksi</w:t>
                  </w:r>
                </w:p>
              </w:tc>
              <w:tc>
                <w:tcPr>
                  <w:tcW w:w="1275" w:type="dxa"/>
                </w:tcPr>
                <w:p w14:paraId="2CCC9173" w14:textId="2E913052" w:rsidR="004D784F" w:rsidRPr="007C2970" w:rsidRDefault="007C2970" w:rsidP="004D784F">
                  <w:pPr>
                    <w:pStyle w:val="DaftarParagraf"/>
                    <w:keepNext/>
                    <w:spacing w:after="0" w:line="480" w:lineRule="auto"/>
                    <w:ind w:left="0"/>
                    <w:jc w:val="center"/>
                    <w:rPr>
                      <w:i/>
                      <w:sz w:val="20"/>
                    </w:rPr>
                  </w:pPr>
                  <w:r>
                    <w:rPr>
                      <w:i/>
                      <w:sz w:val="20"/>
                    </w:rPr>
                    <w:t>varchar</w:t>
                  </w:r>
                </w:p>
              </w:tc>
              <w:tc>
                <w:tcPr>
                  <w:tcW w:w="993" w:type="dxa"/>
                </w:tcPr>
                <w:p w14:paraId="3EF4AE16" w14:textId="38226932" w:rsidR="004D784F" w:rsidRDefault="007468B9" w:rsidP="004D784F">
                  <w:pPr>
                    <w:pStyle w:val="DaftarParagraf"/>
                    <w:keepNext/>
                    <w:spacing w:after="0" w:line="480" w:lineRule="auto"/>
                    <w:ind w:left="0"/>
                    <w:jc w:val="center"/>
                    <w:rPr>
                      <w:sz w:val="20"/>
                    </w:rPr>
                  </w:pPr>
                  <w:r>
                    <w:rPr>
                      <w:sz w:val="20"/>
                    </w:rPr>
                    <w:t>20</w:t>
                  </w:r>
                </w:p>
              </w:tc>
              <w:tc>
                <w:tcPr>
                  <w:tcW w:w="1929" w:type="dxa"/>
                </w:tcPr>
                <w:p w14:paraId="4BC75C81" w14:textId="77777777" w:rsidR="004D784F" w:rsidRDefault="004D784F" w:rsidP="004D784F">
                  <w:pPr>
                    <w:pStyle w:val="DaftarParagraf"/>
                    <w:keepNext/>
                    <w:spacing w:after="0" w:line="480" w:lineRule="auto"/>
                    <w:ind w:left="0"/>
                    <w:jc w:val="center"/>
                    <w:rPr>
                      <w:sz w:val="20"/>
                    </w:rPr>
                  </w:pPr>
                  <w:r>
                    <w:rPr>
                      <w:noProof/>
                      <w:sz w:val="20"/>
                    </w:rPr>
                    <w:t>Id</w:t>
                  </w:r>
                  <w:r>
                    <w:rPr>
                      <w:sz w:val="20"/>
                    </w:rPr>
                    <w:t xml:space="preserve"> transaksi</w:t>
                  </w:r>
                </w:p>
              </w:tc>
            </w:tr>
            <w:tr w:rsidR="004D784F" w14:paraId="41AE8556" w14:textId="77777777" w:rsidTr="00A20FF3">
              <w:tc>
                <w:tcPr>
                  <w:tcW w:w="567" w:type="dxa"/>
                </w:tcPr>
                <w:p w14:paraId="118CA122"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5B0E4095" w14:textId="77777777" w:rsidR="004D784F" w:rsidRPr="00F718D4" w:rsidRDefault="004D784F" w:rsidP="004D784F">
                  <w:pPr>
                    <w:pStyle w:val="DaftarParagraf"/>
                    <w:keepNext/>
                    <w:spacing w:after="0" w:line="480" w:lineRule="auto"/>
                    <w:ind w:left="0"/>
                    <w:jc w:val="center"/>
                    <w:rPr>
                      <w:noProof/>
                      <w:sz w:val="20"/>
                    </w:rPr>
                  </w:pPr>
                  <w:r>
                    <w:rPr>
                      <w:noProof/>
                      <w:sz w:val="20"/>
                    </w:rPr>
                    <w:t>id_pesanan</w:t>
                  </w:r>
                </w:p>
              </w:tc>
              <w:tc>
                <w:tcPr>
                  <w:tcW w:w="1275" w:type="dxa"/>
                </w:tcPr>
                <w:p w14:paraId="4CD08CEA" w14:textId="59830812" w:rsidR="004D784F" w:rsidRPr="00AB2F23" w:rsidRDefault="007C2970" w:rsidP="004D784F">
                  <w:pPr>
                    <w:pStyle w:val="DaftarParagraf"/>
                    <w:keepNext/>
                    <w:spacing w:after="0" w:line="480" w:lineRule="auto"/>
                    <w:ind w:left="0"/>
                    <w:jc w:val="center"/>
                    <w:rPr>
                      <w:sz w:val="20"/>
                    </w:rPr>
                  </w:pPr>
                  <w:r>
                    <w:rPr>
                      <w:i/>
                      <w:sz w:val="20"/>
                    </w:rPr>
                    <w:t>varchar</w:t>
                  </w:r>
                </w:p>
              </w:tc>
              <w:tc>
                <w:tcPr>
                  <w:tcW w:w="993" w:type="dxa"/>
                </w:tcPr>
                <w:p w14:paraId="77BABF5A" w14:textId="01AE1CE2" w:rsidR="004D784F" w:rsidRDefault="007C2970" w:rsidP="004D784F">
                  <w:pPr>
                    <w:pStyle w:val="DaftarParagraf"/>
                    <w:keepNext/>
                    <w:spacing w:after="0" w:line="480" w:lineRule="auto"/>
                    <w:ind w:left="0"/>
                    <w:jc w:val="center"/>
                    <w:rPr>
                      <w:sz w:val="20"/>
                    </w:rPr>
                  </w:pPr>
                  <w:r>
                    <w:rPr>
                      <w:sz w:val="20"/>
                    </w:rPr>
                    <w:t>12</w:t>
                  </w:r>
                </w:p>
              </w:tc>
              <w:tc>
                <w:tcPr>
                  <w:tcW w:w="1929" w:type="dxa"/>
                </w:tcPr>
                <w:p w14:paraId="524BD170" w14:textId="77777777" w:rsidR="004D784F" w:rsidRDefault="004D784F" w:rsidP="004D784F">
                  <w:pPr>
                    <w:pStyle w:val="DaftarParagraf"/>
                    <w:keepNext/>
                    <w:spacing w:after="0" w:line="480" w:lineRule="auto"/>
                    <w:ind w:left="0"/>
                    <w:jc w:val="center"/>
                    <w:rPr>
                      <w:sz w:val="20"/>
                    </w:rPr>
                  </w:pPr>
                  <w:r>
                    <w:rPr>
                      <w:noProof/>
                      <w:sz w:val="20"/>
                    </w:rPr>
                    <w:t xml:space="preserve">Id </w:t>
                  </w:r>
                  <w:r>
                    <w:rPr>
                      <w:sz w:val="20"/>
                    </w:rPr>
                    <w:t>Pesanan</w:t>
                  </w:r>
                </w:p>
              </w:tc>
            </w:tr>
            <w:tr w:rsidR="004D784F" w14:paraId="2C99A76D" w14:textId="77777777" w:rsidTr="00A20FF3">
              <w:tc>
                <w:tcPr>
                  <w:tcW w:w="567" w:type="dxa"/>
                </w:tcPr>
                <w:p w14:paraId="5F3E114D"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6B2AA7BD" w14:textId="59E36709" w:rsidR="004D784F" w:rsidRDefault="007C2970" w:rsidP="004D784F">
                  <w:pPr>
                    <w:pStyle w:val="DaftarParagraf"/>
                    <w:keepNext/>
                    <w:spacing w:after="0" w:line="480" w:lineRule="auto"/>
                    <w:ind w:left="0"/>
                    <w:jc w:val="center"/>
                    <w:rPr>
                      <w:noProof/>
                      <w:sz w:val="20"/>
                    </w:rPr>
                  </w:pPr>
                  <w:r>
                    <w:rPr>
                      <w:noProof/>
                      <w:sz w:val="20"/>
                    </w:rPr>
                    <w:t>nama_menu</w:t>
                  </w:r>
                </w:p>
              </w:tc>
              <w:tc>
                <w:tcPr>
                  <w:tcW w:w="1275" w:type="dxa"/>
                </w:tcPr>
                <w:p w14:paraId="5E71E5A9" w14:textId="5E8EF045" w:rsidR="004D784F" w:rsidRPr="00AB2F23"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528462BA" w14:textId="6E96D818" w:rsidR="004D784F" w:rsidRDefault="007C2970" w:rsidP="004D784F">
                  <w:pPr>
                    <w:pStyle w:val="DaftarParagraf"/>
                    <w:keepNext/>
                    <w:spacing w:after="0" w:line="480" w:lineRule="auto"/>
                    <w:ind w:left="0"/>
                    <w:jc w:val="center"/>
                    <w:rPr>
                      <w:sz w:val="20"/>
                    </w:rPr>
                  </w:pPr>
                  <w:r>
                    <w:rPr>
                      <w:sz w:val="20"/>
                    </w:rPr>
                    <w:t>25</w:t>
                  </w:r>
                </w:p>
              </w:tc>
              <w:tc>
                <w:tcPr>
                  <w:tcW w:w="1929" w:type="dxa"/>
                </w:tcPr>
                <w:p w14:paraId="3BCC6DB6" w14:textId="1C471DC4" w:rsidR="004D784F" w:rsidRDefault="00A67D3E" w:rsidP="004D784F">
                  <w:pPr>
                    <w:pStyle w:val="DaftarParagraf"/>
                    <w:keepNext/>
                    <w:spacing w:after="0" w:line="480" w:lineRule="auto"/>
                    <w:ind w:left="0"/>
                    <w:jc w:val="center"/>
                    <w:rPr>
                      <w:sz w:val="20"/>
                    </w:rPr>
                  </w:pPr>
                  <w:r>
                    <w:rPr>
                      <w:sz w:val="20"/>
                    </w:rPr>
                    <w:t>Nama menu</w:t>
                  </w:r>
                </w:p>
              </w:tc>
            </w:tr>
            <w:tr w:rsidR="004D784F" w14:paraId="3F6E8407" w14:textId="77777777" w:rsidTr="00A20FF3">
              <w:tc>
                <w:tcPr>
                  <w:tcW w:w="567" w:type="dxa"/>
                </w:tcPr>
                <w:p w14:paraId="1DB8BEF1" w14:textId="77777777" w:rsidR="004D784F" w:rsidRDefault="004D784F" w:rsidP="004D784F">
                  <w:pPr>
                    <w:pStyle w:val="DaftarParagraf"/>
                    <w:keepNext/>
                    <w:spacing w:after="0" w:line="480" w:lineRule="auto"/>
                    <w:ind w:left="0"/>
                    <w:jc w:val="center"/>
                    <w:rPr>
                      <w:sz w:val="20"/>
                    </w:rPr>
                  </w:pPr>
                  <w:r>
                    <w:rPr>
                      <w:sz w:val="20"/>
                    </w:rPr>
                    <w:t>4.</w:t>
                  </w:r>
                </w:p>
              </w:tc>
              <w:tc>
                <w:tcPr>
                  <w:tcW w:w="1843" w:type="dxa"/>
                </w:tcPr>
                <w:p w14:paraId="5381DBD2" w14:textId="77777777" w:rsidR="004D784F" w:rsidRDefault="004D784F" w:rsidP="004D784F">
                  <w:pPr>
                    <w:pStyle w:val="DaftarParagraf"/>
                    <w:keepNext/>
                    <w:spacing w:after="0" w:line="480" w:lineRule="auto"/>
                    <w:ind w:left="0"/>
                    <w:jc w:val="center"/>
                    <w:rPr>
                      <w:sz w:val="20"/>
                    </w:rPr>
                  </w:pPr>
                  <w:r>
                    <w:rPr>
                      <w:sz w:val="20"/>
                    </w:rPr>
                    <w:t>jumlah</w:t>
                  </w:r>
                </w:p>
              </w:tc>
              <w:tc>
                <w:tcPr>
                  <w:tcW w:w="1275" w:type="dxa"/>
                </w:tcPr>
                <w:p w14:paraId="37DAF0F0" w14:textId="77777777" w:rsidR="004D784F" w:rsidRDefault="004D784F" w:rsidP="004D784F">
                  <w:pPr>
                    <w:pStyle w:val="DaftarParagraf"/>
                    <w:keepNext/>
                    <w:spacing w:after="0" w:line="480" w:lineRule="auto"/>
                    <w:ind w:left="0"/>
                    <w:jc w:val="center"/>
                    <w:rPr>
                      <w:i/>
                      <w:noProof/>
                      <w:sz w:val="20"/>
                    </w:rPr>
                  </w:pPr>
                  <w:r>
                    <w:rPr>
                      <w:i/>
                      <w:noProof/>
                      <w:sz w:val="20"/>
                    </w:rPr>
                    <w:t>int</w:t>
                  </w:r>
                </w:p>
              </w:tc>
              <w:tc>
                <w:tcPr>
                  <w:tcW w:w="993" w:type="dxa"/>
                </w:tcPr>
                <w:p w14:paraId="655A055F" w14:textId="01870968" w:rsidR="004D784F" w:rsidRDefault="007C2970" w:rsidP="004D784F">
                  <w:pPr>
                    <w:pStyle w:val="DaftarParagraf"/>
                    <w:keepNext/>
                    <w:spacing w:after="0" w:line="480" w:lineRule="auto"/>
                    <w:ind w:left="0"/>
                    <w:jc w:val="center"/>
                    <w:rPr>
                      <w:sz w:val="20"/>
                    </w:rPr>
                  </w:pPr>
                  <w:r>
                    <w:rPr>
                      <w:sz w:val="20"/>
                    </w:rPr>
                    <w:t>3</w:t>
                  </w:r>
                </w:p>
              </w:tc>
              <w:tc>
                <w:tcPr>
                  <w:tcW w:w="1929" w:type="dxa"/>
                </w:tcPr>
                <w:p w14:paraId="498CF3B7" w14:textId="77777777" w:rsidR="004D784F" w:rsidRDefault="004D784F" w:rsidP="004D784F">
                  <w:pPr>
                    <w:pStyle w:val="DaftarParagraf"/>
                    <w:keepNext/>
                    <w:spacing w:after="0" w:line="480" w:lineRule="auto"/>
                    <w:ind w:left="0"/>
                    <w:jc w:val="center"/>
                    <w:rPr>
                      <w:sz w:val="20"/>
                    </w:rPr>
                  </w:pPr>
                  <w:r>
                    <w:rPr>
                      <w:sz w:val="20"/>
                    </w:rPr>
                    <w:t>Jumlah pesanan</w:t>
                  </w:r>
                </w:p>
              </w:tc>
            </w:tr>
            <w:tr w:rsidR="004D784F" w14:paraId="55FE621A" w14:textId="77777777" w:rsidTr="00A20FF3">
              <w:tc>
                <w:tcPr>
                  <w:tcW w:w="567" w:type="dxa"/>
                </w:tcPr>
                <w:p w14:paraId="0DCBE480" w14:textId="77777777" w:rsidR="004D784F" w:rsidRDefault="004D784F" w:rsidP="004D784F">
                  <w:pPr>
                    <w:pStyle w:val="DaftarParagraf"/>
                    <w:keepNext/>
                    <w:spacing w:after="0" w:line="480" w:lineRule="auto"/>
                    <w:ind w:left="0"/>
                    <w:jc w:val="center"/>
                    <w:rPr>
                      <w:sz w:val="20"/>
                    </w:rPr>
                  </w:pPr>
                  <w:r>
                    <w:rPr>
                      <w:sz w:val="20"/>
                    </w:rPr>
                    <w:t>5.</w:t>
                  </w:r>
                </w:p>
              </w:tc>
              <w:tc>
                <w:tcPr>
                  <w:tcW w:w="1843" w:type="dxa"/>
                </w:tcPr>
                <w:p w14:paraId="6209C1D0" w14:textId="77777777" w:rsidR="004D784F" w:rsidRDefault="004D784F" w:rsidP="004D784F">
                  <w:pPr>
                    <w:pStyle w:val="DaftarParagraf"/>
                    <w:keepNext/>
                    <w:spacing w:after="0" w:line="480" w:lineRule="auto"/>
                    <w:ind w:left="0"/>
                    <w:jc w:val="center"/>
                    <w:rPr>
                      <w:sz w:val="20"/>
                    </w:rPr>
                  </w:pPr>
                  <w:r>
                    <w:rPr>
                      <w:sz w:val="20"/>
                    </w:rPr>
                    <w:t>level</w:t>
                  </w:r>
                </w:p>
              </w:tc>
              <w:tc>
                <w:tcPr>
                  <w:tcW w:w="1275" w:type="dxa"/>
                </w:tcPr>
                <w:p w14:paraId="2B5D350F" w14:textId="64712091" w:rsidR="004D784F"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31C95AE4" w14:textId="437CBC0A" w:rsidR="004D784F" w:rsidRDefault="007C2970" w:rsidP="004D784F">
                  <w:pPr>
                    <w:pStyle w:val="DaftarParagraf"/>
                    <w:keepNext/>
                    <w:spacing w:after="0" w:line="480" w:lineRule="auto"/>
                    <w:ind w:left="0"/>
                    <w:jc w:val="center"/>
                    <w:rPr>
                      <w:sz w:val="20"/>
                    </w:rPr>
                  </w:pPr>
                  <w:r>
                    <w:rPr>
                      <w:sz w:val="20"/>
                    </w:rPr>
                    <w:t>2</w:t>
                  </w:r>
                </w:p>
              </w:tc>
              <w:tc>
                <w:tcPr>
                  <w:tcW w:w="1929" w:type="dxa"/>
                </w:tcPr>
                <w:p w14:paraId="14B09986" w14:textId="77777777" w:rsidR="004D784F" w:rsidRDefault="004D784F" w:rsidP="004D784F">
                  <w:pPr>
                    <w:pStyle w:val="DaftarParagraf"/>
                    <w:keepNext/>
                    <w:spacing w:after="0" w:line="480" w:lineRule="auto"/>
                    <w:ind w:left="0"/>
                    <w:jc w:val="center"/>
                    <w:rPr>
                      <w:sz w:val="20"/>
                    </w:rPr>
                  </w:pPr>
                  <w:r>
                    <w:rPr>
                      <w:sz w:val="20"/>
                    </w:rPr>
                    <w:t>Level pesanan</w:t>
                  </w:r>
                </w:p>
              </w:tc>
            </w:tr>
          </w:tbl>
          <w:p w14:paraId="1B0650AC" w14:textId="77777777" w:rsidR="004D784F" w:rsidRDefault="004D784F" w:rsidP="004D784F">
            <w:pPr>
              <w:pStyle w:val="DaftarParagraf"/>
              <w:spacing w:after="0" w:line="480" w:lineRule="auto"/>
              <w:ind w:left="0"/>
            </w:pPr>
          </w:p>
        </w:tc>
      </w:tr>
      <w:tr w:rsidR="004D784F" w14:paraId="5AF0FAB5" w14:textId="77777777" w:rsidTr="00340F89">
        <w:tc>
          <w:tcPr>
            <w:tcW w:w="6855" w:type="dxa"/>
            <w:gridSpan w:val="4"/>
          </w:tcPr>
          <w:p w14:paraId="3E90FAC4" w14:textId="1741A465" w:rsidR="004D784F" w:rsidRDefault="004D784F" w:rsidP="004D784F">
            <w:pPr>
              <w:keepNext/>
              <w:spacing w:after="0" w:line="480" w:lineRule="auto"/>
              <w:jc w:val="left"/>
              <w:rPr>
                <w:sz w:val="20"/>
              </w:rPr>
            </w:pPr>
            <w:r>
              <w:rPr>
                <w:sz w:val="20"/>
              </w:rPr>
              <w:t>Sumber : Dokumen Pribadi</w:t>
            </w:r>
          </w:p>
        </w:tc>
      </w:tr>
      <w:tr w:rsidR="004D784F" w14:paraId="38044896" w14:textId="77777777" w:rsidTr="00340F89">
        <w:tc>
          <w:tcPr>
            <w:tcW w:w="396" w:type="dxa"/>
          </w:tcPr>
          <w:p w14:paraId="69CED2DC" w14:textId="77777777" w:rsidR="004D784F" w:rsidRDefault="004D784F" w:rsidP="004D784F">
            <w:pPr>
              <w:pStyle w:val="DaftarParagraf"/>
              <w:spacing w:after="0" w:line="480" w:lineRule="auto"/>
              <w:ind w:left="0"/>
            </w:pPr>
            <w:r>
              <w:t>d.</w:t>
            </w:r>
          </w:p>
        </w:tc>
        <w:tc>
          <w:tcPr>
            <w:tcW w:w="3131" w:type="dxa"/>
          </w:tcPr>
          <w:p w14:paraId="3E7C2B59"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3C97BE9D" w14:textId="77777777" w:rsidR="004D784F" w:rsidRDefault="004D784F" w:rsidP="004D784F">
            <w:pPr>
              <w:pStyle w:val="DaftarParagraf"/>
              <w:spacing w:after="0" w:line="480" w:lineRule="auto"/>
              <w:ind w:left="0"/>
            </w:pPr>
            <w:r>
              <w:t>:</w:t>
            </w:r>
          </w:p>
        </w:tc>
        <w:tc>
          <w:tcPr>
            <w:tcW w:w="3045" w:type="dxa"/>
          </w:tcPr>
          <w:p w14:paraId="2478593D" w14:textId="77777777" w:rsidR="004D784F" w:rsidRDefault="004D784F" w:rsidP="004D784F">
            <w:pPr>
              <w:pStyle w:val="DaftarParagraf"/>
              <w:spacing w:after="0" w:line="480" w:lineRule="auto"/>
              <w:ind w:left="0"/>
            </w:pPr>
            <w:r>
              <w:t>Level</w:t>
            </w:r>
          </w:p>
        </w:tc>
      </w:tr>
      <w:tr w:rsidR="004D784F" w14:paraId="00CA7803" w14:textId="77777777" w:rsidTr="00340F89">
        <w:tc>
          <w:tcPr>
            <w:tcW w:w="396" w:type="dxa"/>
          </w:tcPr>
          <w:p w14:paraId="17616AA7" w14:textId="77777777" w:rsidR="004D784F" w:rsidRDefault="004D784F" w:rsidP="004D784F">
            <w:pPr>
              <w:pStyle w:val="DaftarParagraf"/>
              <w:spacing w:after="0" w:line="480" w:lineRule="auto"/>
              <w:ind w:left="0"/>
            </w:pPr>
          </w:p>
        </w:tc>
        <w:tc>
          <w:tcPr>
            <w:tcW w:w="3131" w:type="dxa"/>
          </w:tcPr>
          <w:p w14:paraId="0F453913" w14:textId="77777777" w:rsidR="004D784F" w:rsidRDefault="004D784F" w:rsidP="004D784F">
            <w:pPr>
              <w:pStyle w:val="DaftarParagraf"/>
              <w:spacing w:after="0" w:line="480" w:lineRule="auto"/>
              <w:ind w:left="0"/>
            </w:pPr>
            <w:r>
              <w:t>Media</w:t>
            </w:r>
          </w:p>
        </w:tc>
        <w:tc>
          <w:tcPr>
            <w:tcW w:w="283" w:type="dxa"/>
          </w:tcPr>
          <w:p w14:paraId="6DAB4E6A" w14:textId="77777777" w:rsidR="004D784F" w:rsidRDefault="004D784F" w:rsidP="004D784F">
            <w:pPr>
              <w:pStyle w:val="DaftarParagraf"/>
              <w:spacing w:after="0" w:line="480" w:lineRule="auto"/>
              <w:ind w:left="0"/>
            </w:pPr>
            <w:r>
              <w:t>:</w:t>
            </w:r>
          </w:p>
        </w:tc>
        <w:tc>
          <w:tcPr>
            <w:tcW w:w="3045" w:type="dxa"/>
          </w:tcPr>
          <w:p w14:paraId="5FEC2168"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34F31F30" w14:textId="77777777" w:rsidTr="00340F89">
        <w:tc>
          <w:tcPr>
            <w:tcW w:w="396" w:type="dxa"/>
          </w:tcPr>
          <w:p w14:paraId="726ACDC6" w14:textId="77777777" w:rsidR="004D784F" w:rsidRDefault="004D784F" w:rsidP="004D784F">
            <w:pPr>
              <w:pStyle w:val="DaftarParagraf"/>
              <w:spacing w:after="0" w:line="480" w:lineRule="auto"/>
              <w:ind w:left="0"/>
            </w:pPr>
          </w:p>
        </w:tc>
        <w:tc>
          <w:tcPr>
            <w:tcW w:w="3131" w:type="dxa"/>
          </w:tcPr>
          <w:p w14:paraId="0665181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6F5A3D23" w14:textId="77777777" w:rsidR="004D784F" w:rsidRDefault="004D784F" w:rsidP="004D784F">
            <w:pPr>
              <w:pStyle w:val="DaftarParagraf"/>
              <w:spacing w:after="0" w:line="480" w:lineRule="auto"/>
              <w:ind w:left="0"/>
            </w:pPr>
            <w:r>
              <w:t>:</w:t>
            </w:r>
          </w:p>
        </w:tc>
        <w:tc>
          <w:tcPr>
            <w:tcW w:w="3045" w:type="dxa"/>
          </w:tcPr>
          <w:p w14:paraId="73E8618C" w14:textId="77777777" w:rsidR="004D784F" w:rsidRDefault="004D784F" w:rsidP="004D784F">
            <w:pPr>
              <w:pStyle w:val="DaftarParagraf"/>
              <w:spacing w:after="0" w:line="480" w:lineRule="auto"/>
              <w:ind w:left="0"/>
              <w:rPr>
                <w:noProof/>
              </w:rPr>
            </w:pPr>
            <w:r>
              <w:rPr>
                <w:noProof/>
              </w:rPr>
              <w:t>level</w:t>
            </w:r>
          </w:p>
        </w:tc>
      </w:tr>
      <w:tr w:rsidR="004D784F" w14:paraId="2921822E" w14:textId="77777777" w:rsidTr="00340F89">
        <w:tc>
          <w:tcPr>
            <w:tcW w:w="396" w:type="dxa"/>
          </w:tcPr>
          <w:p w14:paraId="6E003A7E" w14:textId="77777777" w:rsidR="004D784F" w:rsidRDefault="004D784F" w:rsidP="004D784F">
            <w:pPr>
              <w:pStyle w:val="DaftarParagraf"/>
              <w:spacing w:after="0" w:line="480" w:lineRule="auto"/>
              <w:ind w:left="0"/>
            </w:pPr>
          </w:p>
        </w:tc>
        <w:tc>
          <w:tcPr>
            <w:tcW w:w="3131" w:type="dxa"/>
          </w:tcPr>
          <w:p w14:paraId="19D0ED9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7F383AA2" w14:textId="77777777" w:rsidR="004D784F" w:rsidRDefault="004D784F" w:rsidP="004D784F">
            <w:pPr>
              <w:pStyle w:val="DaftarParagraf"/>
              <w:spacing w:after="0" w:line="480" w:lineRule="auto"/>
              <w:ind w:left="0"/>
            </w:pPr>
            <w:r>
              <w:t>:</w:t>
            </w:r>
          </w:p>
        </w:tc>
        <w:tc>
          <w:tcPr>
            <w:tcW w:w="3045" w:type="dxa"/>
          </w:tcPr>
          <w:p w14:paraId="2B2E4533" w14:textId="475338A2" w:rsidR="004D784F" w:rsidRDefault="00A67D3E" w:rsidP="004D784F">
            <w:pPr>
              <w:pStyle w:val="DaftarParagraf"/>
              <w:spacing w:after="0" w:line="480" w:lineRule="auto"/>
              <w:ind w:left="0"/>
            </w:pPr>
            <w:r>
              <w:t>8</w:t>
            </w:r>
          </w:p>
        </w:tc>
      </w:tr>
      <w:tr w:rsidR="004D784F" w14:paraId="204CB77F" w14:textId="77777777" w:rsidTr="00340F89">
        <w:tc>
          <w:tcPr>
            <w:tcW w:w="396" w:type="dxa"/>
          </w:tcPr>
          <w:p w14:paraId="058BF196" w14:textId="77777777" w:rsidR="004D784F" w:rsidRDefault="004D784F" w:rsidP="004D784F">
            <w:pPr>
              <w:pStyle w:val="DaftarParagraf"/>
              <w:spacing w:after="0" w:line="480" w:lineRule="auto"/>
              <w:ind w:left="0"/>
            </w:pPr>
          </w:p>
        </w:tc>
        <w:tc>
          <w:tcPr>
            <w:tcW w:w="3131" w:type="dxa"/>
          </w:tcPr>
          <w:p w14:paraId="64BFB6EB"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29D954C0" w14:textId="77777777" w:rsidR="004D784F" w:rsidRDefault="004D784F" w:rsidP="004D784F">
            <w:pPr>
              <w:pStyle w:val="DaftarParagraf"/>
              <w:spacing w:after="0" w:line="480" w:lineRule="auto"/>
              <w:ind w:left="0"/>
            </w:pPr>
            <w:r>
              <w:t>:</w:t>
            </w:r>
          </w:p>
        </w:tc>
        <w:tc>
          <w:tcPr>
            <w:tcW w:w="3045" w:type="dxa"/>
          </w:tcPr>
          <w:p w14:paraId="11951B80" w14:textId="6E37950C" w:rsidR="004D784F" w:rsidRDefault="00A67D3E" w:rsidP="004D784F">
            <w:pPr>
              <w:pStyle w:val="DaftarParagraf"/>
              <w:spacing w:after="0" w:line="480" w:lineRule="auto"/>
              <w:ind w:left="0"/>
            </w:pPr>
            <w:r>
              <w:t>8</w:t>
            </w:r>
            <w:r w:rsidR="004D784F">
              <w:t xml:space="preserve"> x 11 (level) = </w:t>
            </w:r>
            <w:r>
              <w:t>88</w:t>
            </w:r>
          </w:p>
        </w:tc>
      </w:tr>
      <w:tr w:rsidR="004D784F" w14:paraId="7500214F" w14:textId="77777777" w:rsidTr="00340F89">
        <w:tc>
          <w:tcPr>
            <w:tcW w:w="396" w:type="dxa"/>
          </w:tcPr>
          <w:p w14:paraId="3A284D3E" w14:textId="77777777" w:rsidR="004D784F" w:rsidRDefault="004D784F" w:rsidP="004D784F">
            <w:pPr>
              <w:pStyle w:val="DaftarParagraf"/>
              <w:spacing w:after="0" w:line="480" w:lineRule="auto"/>
              <w:ind w:left="0"/>
            </w:pPr>
          </w:p>
        </w:tc>
        <w:tc>
          <w:tcPr>
            <w:tcW w:w="3131" w:type="dxa"/>
          </w:tcPr>
          <w:p w14:paraId="37280FA7" w14:textId="77777777" w:rsidR="004D784F" w:rsidRDefault="004D784F" w:rsidP="004D784F">
            <w:pPr>
              <w:pStyle w:val="DaftarParagraf"/>
              <w:spacing w:after="0" w:line="480" w:lineRule="auto"/>
              <w:ind w:left="0"/>
            </w:pPr>
            <w:r>
              <w:t>Struktur</w:t>
            </w:r>
          </w:p>
        </w:tc>
        <w:tc>
          <w:tcPr>
            <w:tcW w:w="283" w:type="dxa"/>
          </w:tcPr>
          <w:p w14:paraId="16ED4220" w14:textId="77777777" w:rsidR="004D784F" w:rsidRDefault="004D784F" w:rsidP="004D784F">
            <w:pPr>
              <w:pStyle w:val="DaftarParagraf"/>
              <w:spacing w:after="0" w:line="480" w:lineRule="auto"/>
              <w:ind w:left="0"/>
            </w:pPr>
            <w:r>
              <w:t>:</w:t>
            </w:r>
          </w:p>
        </w:tc>
        <w:tc>
          <w:tcPr>
            <w:tcW w:w="3045" w:type="dxa"/>
          </w:tcPr>
          <w:p w14:paraId="270E91E7" w14:textId="77777777" w:rsidR="004D784F" w:rsidRDefault="004D784F" w:rsidP="004D784F">
            <w:pPr>
              <w:pStyle w:val="DaftarParagraf"/>
              <w:spacing w:after="0" w:line="480" w:lineRule="auto"/>
              <w:ind w:left="0"/>
            </w:pPr>
          </w:p>
        </w:tc>
      </w:tr>
      <w:tr w:rsidR="004D784F" w14:paraId="5FAAF956" w14:textId="77777777" w:rsidTr="00340F89">
        <w:tc>
          <w:tcPr>
            <w:tcW w:w="6855" w:type="dxa"/>
            <w:gridSpan w:val="4"/>
          </w:tcPr>
          <w:p w14:paraId="044D278E" w14:textId="08CE5B36" w:rsidR="004D784F" w:rsidRDefault="004D784F" w:rsidP="004D784F">
            <w:pPr>
              <w:keepNext/>
              <w:spacing w:after="0" w:line="240" w:lineRule="auto"/>
              <w:jc w:val="center"/>
              <w:rPr>
                <w:sz w:val="20"/>
              </w:rPr>
            </w:pPr>
            <w:r>
              <w:rPr>
                <w:sz w:val="20"/>
              </w:rPr>
              <w:t>Tabel 4.</w:t>
            </w:r>
            <w:r w:rsidR="0087381F">
              <w:rPr>
                <w:sz w:val="20"/>
              </w:rPr>
              <w:t>5</w:t>
            </w:r>
            <w:r>
              <w:rPr>
                <w:sz w:val="20"/>
              </w:rPr>
              <w:t xml:space="preserve"> </w:t>
            </w:r>
          </w:p>
          <w:p w14:paraId="210ABE19" w14:textId="13BAE76E"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Level</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7479FCDB" w14:textId="77777777" w:rsidTr="00A20FF3">
              <w:tc>
                <w:tcPr>
                  <w:tcW w:w="567" w:type="dxa"/>
                </w:tcPr>
                <w:p w14:paraId="342B9C3A"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08151A11"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C95AC1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04F86EEA"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9C3B816"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0C38D749" w14:textId="77777777" w:rsidTr="00A20FF3">
              <w:tc>
                <w:tcPr>
                  <w:tcW w:w="567" w:type="dxa"/>
                </w:tcPr>
                <w:p w14:paraId="06E647BC"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B5AB99C" w14:textId="77777777" w:rsidR="004D784F" w:rsidRDefault="004D784F" w:rsidP="004D784F">
                  <w:pPr>
                    <w:pStyle w:val="DaftarParagraf"/>
                    <w:keepNext/>
                    <w:spacing w:after="0" w:line="480" w:lineRule="auto"/>
                    <w:ind w:left="0"/>
                    <w:jc w:val="center"/>
                    <w:rPr>
                      <w:noProof/>
                      <w:sz w:val="20"/>
                    </w:rPr>
                  </w:pPr>
                  <w:r>
                    <w:rPr>
                      <w:noProof/>
                      <w:sz w:val="20"/>
                    </w:rPr>
                    <w:t>level</w:t>
                  </w:r>
                </w:p>
              </w:tc>
              <w:tc>
                <w:tcPr>
                  <w:tcW w:w="1275" w:type="dxa"/>
                </w:tcPr>
                <w:p w14:paraId="728F65FE" w14:textId="53A23932" w:rsidR="004D784F" w:rsidRPr="00A67D3E" w:rsidRDefault="00A67D3E" w:rsidP="004D784F">
                  <w:pPr>
                    <w:pStyle w:val="DaftarParagraf"/>
                    <w:keepNext/>
                    <w:spacing w:after="0" w:line="480" w:lineRule="auto"/>
                    <w:ind w:left="0"/>
                    <w:jc w:val="center"/>
                    <w:rPr>
                      <w:i/>
                      <w:sz w:val="20"/>
                    </w:rPr>
                  </w:pPr>
                  <w:r>
                    <w:rPr>
                      <w:i/>
                      <w:sz w:val="20"/>
                    </w:rPr>
                    <w:t>varchar</w:t>
                  </w:r>
                </w:p>
              </w:tc>
              <w:tc>
                <w:tcPr>
                  <w:tcW w:w="993" w:type="dxa"/>
                </w:tcPr>
                <w:p w14:paraId="0248B6B1" w14:textId="2A6CB47D" w:rsidR="004D784F" w:rsidRDefault="00A67D3E" w:rsidP="004D784F">
                  <w:pPr>
                    <w:pStyle w:val="DaftarParagraf"/>
                    <w:keepNext/>
                    <w:spacing w:after="0" w:line="480" w:lineRule="auto"/>
                    <w:ind w:left="0"/>
                    <w:jc w:val="center"/>
                    <w:rPr>
                      <w:sz w:val="20"/>
                    </w:rPr>
                  </w:pPr>
                  <w:r>
                    <w:rPr>
                      <w:sz w:val="20"/>
                    </w:rPr>
                    <w:t>2</w:t>
                  </w:r>
                </w:p>
              </w:tc>
              <w:tc>
                <w:tcPr>
                  <w:tcW w:w="1929" w:type="dxa"/>
                </w:tcPr>
                <w:p w14:paraId="3A9549B1" w14:textId="77777777" w:rsidR="004D784F" w:rsidRDefault="004D784F" w:rsidP="004D784F">
                  <w:pPr>
                    <w:pStyle w:val="DaftarParagraf"/>
                    <w:keepNext/>
                    <w:spacing w:after="0" w:line="480" w:lineRule="auto"/>
                    <w:ind w:left="0"/>
                    <w:jc w:val="center"/>
                    <w:rPr>
                      <w:sz w:val="20"/>
                    </w:rPr>
                  </w:pPr>
                  <w:r>
                    <w:rPr>
                      <w:sz w:val="20"/>
                    </w:rPr>
                    <w:t>Level pesanan</w:t>
                  </w:r>
                </w:p>
              </w:tc>
            </w:tr>
            <w:tr w:rsidR="004D784F" w14:paraId="257BA26E" w14:textId="77777777" w:rsidTr="00A20FF3">
              <w:tc>
                <w:tcPr>
                  <w:tcW w:w="567" w:type="dxa"/>
                </w:tcPr>
                <w:p w14:paraId="7BA7B6A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C17FCA9" w14:textId="77777777" w:rsidR="004D784F" w:rsidRPr="00F718D4" w:rsidRDefault="004D784F" w:rsidP="004D784F">
                  <w:pPr>
                    <w:pStyle w:val="DaftarParagraf"/>
                    <w:keepNext/>
                    <w:spacing w:after="0" w:line="480" w:lineRule="auto"/>
                    <w:ind w:left="0"/>
                    <w:jc w:val="center"/>
                    <w:rPr>
                      <w:noProof/>
                      <w:sz w:val="20"/>
                    </w:rPr>
                  </w:pPr>
                  <w:r>
                    <w:rPr>
                      <w:noProof/>
                      <w:sz w:val="20"/>
                    </w:rPr>
                    <w:t>harga_level</w:t>
                  </w:r>
                </w:p>
              </w:tc>
              <w:tc>
                <w:tcPr>
                  <w:tcW w:w="1275" w:type="dxa"/>
                </w:tcPr>
                <w:p w14:paraId="6F44DC4C" w14:textId="77777777" w:rsidR="004D784F" w:rsidRPr="00AB2F23" w:rsidRDefault="004D784F" w:rsidP="004D784F">
                  <w:pPr>
                    <w:pStyle w:val="DaftarParagraf"/>
                    <w:keepNext/>
                    <w:spacing w:after="0" w:line="480" w:lineRule="auto"/>
                    <w:ind w:left="0"/>
                    <w:jc w:val="center"/>
                    <w:rPr>
                      <w:sz w:val="20"/>
                    </w:rPr>
                  </w:pPr>
                  <w:r>
                    <w:rPr>
                      <w:i/>
                      <w:sz w:val="20"/>
                    </w:rPr>
                    <w:t>int</w:t>
                  </w:r>
                </w:p>
              </w:tc>
              <w:tc>
                <w:tcPr>
                  <w:tcW w:w="993" w:type="dxa"/>
                </w:tcPr>
                <w:p w14:paraId="3FC44805" w14:textId="7E4D4790" w:rsidR="004D784F" w:rsidRDefault="00A67D3E" w:rsidP="004D784F">
                  <w:pPr>
                    <w:pStyle w:val="DaftarParagraf"/>
                    <w:keepNext/>
                    <w:spacing w:after="0" w:line="480" w:lineRule="auto"/>
                    <w:ind w:left="0"/>
                    <w:jc w:val="center"/>
                    <w:rPr>
                      <w:sz w:val="20"/>
                    </w:rPr>
                  </w:pPr>
                  <w:r>
                    <w:rPr>
                      <w:sz w:val="20"/>
                    </w:rPr>
                    <w:t>6</w:t>
                  </w:r>
                </w:p>
              </w:tc>
              <w:tc>
                <w:tcPr>
                  <w:tcW w:w="1929" w:type="dxa"/>
                </w:tcPr>
                <w:p w14:paraId="680BBDC2" w14:textId="77777777" w:rsidR="004D784F" w:rsidRDefault="004D784F" w:rsidP="004D784F">
                  <w:pPr>
                    <w:pStyle w:val="DaftarParagraf"/>
                    <w:keepNext/>
                    <w:spacing w:after="0" w:line="480" w:lineRule="auto"/>
                    <w:ind w:left="0"/>
                    <w:jc w:val="center"/>
                    <w:rPr>
                      <w:sz w:val="20"/>
                    </w:rPr>
                  </w:pPr>
                  <w:r>
                    <w:rPr>
                      <w:sz w:val="20"/>
                    </w:rPr>
                    <w:t>Harga level</w:t>
                  </w:r>
                </w:p>
              </w:tc>
            </w:tr>
          </w:tbl>
          <w:p w14:paraId="13131F78" w14:textId="77777777" w:rsidR="004D784F" w:rsidRDefault="004D784F" w:rsidP="004D784F">
            <w:pPr>
              <w:pStyle w:val="DaftarParagraf"/>
              <w:spacing w:after="0" w:line="480" w:lineRule="auto"/>
              <w:ind w:left="0"/>
            </w:pPr>
          </w:p>
        </w:tc>
      </w:tr>
      <w:tr w:rsidR="004D784F" w14:paraId="5E324B43" w14:textId="77777777" w:rsidTr="00340F89">
        <w:tc>
          <w:tcPr>
            <w:tcW w:w="6855" w:type="dxa"/>
            <w:gridSpan w:val="4"/>
          </w:tcPr>
          <w:p w14:paraId="36DD2DC9" w14:textId="3DE8A008" w:rsidR="004D784F" w:rsidRDefault="004D784F" w:rsidP="004D784F">
            <w:pPr>
              <w:keepNext/>
              <w:spacing w:after="0" w:line="240" w:lineRule="auto"/>
              <w:jc w:val="left"/>
              <w:rPr>
                <w:sz w:val="20"/>
              </w:rPr>
            </w:pPr>
            <w:r>
              <w:rPr>
                <w:sz w:val="20"/>
              </w:rPr>
              <w:t>Sumber : Dokumen Pribadi</w:t>
            </w:r>
          </w:p>
        </w:tc>
      </w:tr>
    </w:tbl>
    <w:p w14:paraId="3D2C41AB" w14:textId="77777777" w:rsidR="00071DFD" w:rsidRPr="009F745A" w:rsidRDefault="00071DFD" w:rsidP="0034343D">
      <w:pPr>
        <w:spacing w:after="0" w:line="240" w:lineRule="auto"/>
        <w:rPr>
          <w:sz w:val="20"/>
        </w:rPr>
      </w:pPr>
    </w:p>
    <w:p w14:paraId="65E00666" w14:textId="77777777" w:rsidR="001270FD" w:rsidRDefault="001270FD" w:rsidP="00C3491A">
      <w:pPr>
        <w:keepNext/>
        <w:numPr>
          <w:ilvl w:val="0"/>
          <w:numId w:val="31"/>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p>
    <w:p w14:paraId="5E62699E" w14:textId="77777777" w:rsidR="004541EF" w:rsidRDefault="002F0052" w:rsidP="002F0052">
      <w:pPr>
        <w:keepNext/>
        <w:spacing w:after="0" w:line="480" w:lineRule="auto"/>
        <w:ind w:left="714" w:firstLine="846"/>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w:t>
      </w:r>
      <w:r>
        <w:lastRenderedPageBreak/>
        <w:t>pengguna sehingga dapat terjadi adanya komunikasi antara pengguna dengan komputer.</w:t>
      </w:r>
      <w:r w:rsidR="004222D2">
        <w:t xml:space="preserve"> Rancangan tersebut dapat diuraikan sebagai berikut:</w:t>
      </w:r>
    </w:p>
    <w:p w14:paraId="007AC831" w14:textId="77777777" w:rsidR="001A220B" w:rsidRDefault="001A220B" w:rsidP="00A20FF3">
      <w:pPr>
        <w:keepNext/>
        <w:spacing w:after="0" w:line="240" w:lineRule="auto"/>
        <w:ind w:left="714" w:hanging="5"/>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361525DA" w14:textId="77777777" w:rsidR="008F5E50" w:rsidRDefault="005F7BEC" w:rsidP="00626FC5">
      <w:pPr>
        <w:pStyle w:val="DaftarParagraf"/>
        <w:spacing w:after="0" w:line="240" w:lineRule="auto"/>
        <w:ind w:left="709"/>
        <w:jc w:val="center"/>
        <w:rPr>
          <w:sz w:val="20"/>
        </w:rPr>
      </w:pPr>
      <w:r w:rsidRPr="00891C07">
        <w:rPr>
          <w:sz w:val="20"/>
        </w:rPr>
        <w:t>Gambar 4</w:t>
      </w:r>
      <w:r>
        <w:rPr>
          <w:sz w:val="20"/>
        </w:rPr>
        <w:t>.</w:t>
      </w:r>
      <w:r w:rsidR="00653CF9">
        <w:rPr>
          <w:sz w:val="20"/>
        </w:rPr>
        <w:t>20</w:t>
      </w:r>
      <w:r w:rsidRPr="00891C07">
        <w:rPr>
          <w:sz w:val="20"/>
        </w:rPr>
        <w:t xml:space="preserve"> </w:t>
      </w:r>
    </w:p>
    <w:p w14:paraId="015EA199" w14:textId="36E38DC7" w:rsidR="005F7BEC" w:rsidRDefault="00815A57" w:rsidP="00626FC5">
      <w:pPr>
        <w:pStyle w:val="DaftarParagraf"/>
        <w:spacing w:after="0" w:line="240" w:lineRule="auto"/>
        <w:ind w:left="709"/>
        <w:jc w:val="center"/>
        <w:rPr>
          <w:sz w:val="20"/>
        </w:rPr>
      </w:pPr>
      <w:r>
        <w:rPr>
          <w:sz w:val="20"/>
        </w:rPr>
        <w:t>Rancangan Antarmuka</w:t>
      </w:r>
    </w:p>
    <w:p w14:paraId="52C2D925" w14:textId="7084948B" w:rsidR="00626FC5" w:rsidRDefault="00626FC5" w:rsidP="005E00D4">
      <w:pPr>
        <w:pStyle w:val="DaftarParagraf"/>
        <w:spacing w:after="0" w:line="480" w:lineRule="auto"/>
        <w:ind w:left="709"/>
        <w:jc w:val="center"/>
      </w:pPr>
      <w:r>
        <w:rPr>
          <w:sz w:val="20"/>
        </w:rPr>
        <w:t>Sumber : Dokumen Pribadi</w:t>
      </w:r>
    </w:p>
    <w:p w14:paraId="266A1AFD" w14:textId="77777777" w:rsidR="00B07330" w:rsidRDefault="00B07330" w:rsidP="00E00ECD">
      <w:pPr>
        <w:pStyle w:val="DaftarParagraf"/>
        <w:keepNext/>
        <w:numPr>
          <w:ilvl w:val="0"/>
          <w:numId w:val="55"/>
        </w:numPr>
        <w:spacing w:after="0" w:line="480" w:lineRule="auto"/>
        <w:ind w:left="1066" w:hanging="357"/>
        <w:jc w:val="left"/>
        <w:outlineLvl w:val="2"/>
      </w:pPr>
      <w:r>
        <w:t>Rancangan Tampilan Navigasi</w:t>
      </w:r>
    </w:p>
    <w:p w14:paraId="4F9A27EC" w14:textId="77777777" w:rsidR="00B07330" w:rsidRDefault="00B07330" w:rsidP="00A20FF3">
      <w:pPr>
        <w:pStyle w:val="DaftarParagraf"/>
        <w:keepNext/>
        <w:spacing w:after="0" w:line="240" w:lineRule="auto"/>
        <w:ind w:left="1066"/>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B527C8" w:rsidRPr="00B07330" w:rsidRDefault="00B527C8"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B527C8" w:rsidRPr="00371451" w:rsidRDefault="00B527C8"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B527C8" w:rsidRPr="00371451" w:rsidRDefault="00B527C8"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B527C8" w:rsidRPr="00371451" w:rsidRDefault="00B527C8"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B527C8" w:rsidRDefault="00B527C8"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B527C8" w:rsidRDefault="00B527C8"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35"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">
                <v:shape id="_x0000_s1136" type="#_x0000_t75" style="position:absolute;width:50209;height:27501;visibility:visible;mso-wrap-style:square">
                  <v:fill o:detectmouseclick="t"/>
                  <v:path o:connecttype="none"/>
                </v:shape>
                <v:rect id="Persegi Panjang 159" o:spid="_x0000_s1137"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8"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9"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B527C8" w:rsidRPr="00B07330" w:rsidRDefault="00B527C8" w:rsidP="00B07330">
                        <w:pPr>
                          <w:spacing w:after="0"/>
                          <w:jc w:val="center"/>
                          <w:rPr>
                            <w:sz w:val="16"/>
                            <w:szCs w:val="24"/>
                          </w:rPr>
                        </w:pPr>
                        <w:r>
                          <w:rPr>
                            <w:color w:val="000000"/>
                            <w:sz w:val="16"/>
                          </w:rPr>
                          <w:t>LOGO</w:t>
                        </w:r>
                      </w:p>
                    </w:txbxContent>
                  </v:textbox>
                </v:oval>
                <v:shape id="Kotak Teks 176" o:spid="_x0000_s1140"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B527C8" w:rsidRPr="00371451" w:rsidRDefault="00B527C8" w:rsidP="00371451">
                        <w:pPr>
                          <w:jc w:val="center"/>
                          <w:rPr>
                            <w:sz w:val="20"/>
                            <w:lang w:val="en-US"/>
                          </w:rPr>
                        </w:pPr>
                        <w:r>
                          <w:rPr>
                            <w:sz w:val="20"/>
                          </w:rPr>
                          <w:t>R</w:t>
                        </w:r>
                        <w:r w:rsidRPr="00371451">
                          <w:rPr>
                            <w:sz w:val="20"/>
                            <w:lang w:val="en-US"/>
                          </w:rPr>
                          <w:t>amen</w:t>
                        </w:r>
                      </w:p>
                    </w:txbxContent>
                  </v:textbox>
                </v:shape>
                <v:shape id="Kotak Teks 176" o:spid="_x0000_s1141"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B527C8" w:rsidRPr="00371451" w:rsidRDefault="00B527C8" w:rsidP="00371451">
                        <w:pPr>
                          <w:jc w:val="center"/>
                          <w:rPr>
                            <w:sz w:val="20"/>
                            <w:szCs w:val="24"/>
                          </w:rPr>
                        </w:pPr>
                        <w:r>
                          <w:rPr>
                            <w:sz w:val="20"/>
                          </w:rPr>
                          <w:t>M</w:t>
                        </w:r>
                        <w:r w:rsidRPr="00371451">
                          <w:rPr>
                            <w:sz w:val="20"/>
                          </w:rPr>
                          <w:t>inuman</w:t>
                        </w:r>
                      </w:p>
                    </w:txbxContent>
                  </v:textbox>
                </v:shape>
                <v:shape id="Kotak Teks 176" o:spid="_x0000_s1142"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B527C8" w:rsidRPr="00371451" w:rsidRDefault="00B527C8" w:rsidP="00371451">
                        <w:pPr>
                          <w:jc w:val="center"/>
                          <w:rPr>
                            <w:noProof/>
                            <w:sz w:val="20"/>
                            <w:szCs w:val="24"/>
                          </w:rPr>
                        </w:pPr>
                        <w:r>
                          <w:rPr>
                            <w:noProof/>
                            <w:sz w:val="20"/>
                          </w:rPr>
                          <w:t>C</w:t>
                        </w:r>
                        <w:r w:rsidRPr="00371451">
                          <w:rPr>
                            <w:noProof/>
                            <w:sz w:val="20"/>
                          </w:rPr>
                          <w:t>emilan</w:t>
                        </w:r>
                      </w:p>
                    </w:txbxContent>
                  </v:textbox>
                </v:shape>
                <v:shape id="Kotak Teks 176" o:spid="_x0000_s1143"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B527C8" w:rsidRDefault="00B527C8" w:rsidP="00371451">
                        <w:pPr>
                          <w:jc w:val="center"/>
                          <w:rPr>
                            <w:szCs w:val="24"/>
                          </w:rPr>
                        </w:pPr>
                        <w:r>
                          <w:rPr>
                            <w:sz w:val="20"/>
                            <w:szCs w:val="20"/>
                          </w:rPr>
                          <w:t>Lainnya</w:t>
                        </w:r>
                      </w:p>
                    </w:txbxContent>
                  </v:textbox>
                </v:shape>
                <v:shape id="Kotak Teks 176" o:spid="_x0000_s1144"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B527C8" w:rsidRDefault="00B527C8" w:rsidP="00371451">
                        <w:pPr>
                          <w:jc w:val="center"/>
                          <w:rPr>
                            <w:szCs w:val="24"/>
                          </w:rPr>
                        </w:pPr>
                        <w:r>
                          <w:rPr>
                            <w:sz w:val="20"/>
                            <w:szCs w:val="20"/>
                          </w:rPr>
                          <w:t>Daftar Pesanan</w:t>
                        </w:r>
                      </w:p>
                    </w:txbxContent>
                  </v:textbox>
                </v:shape>
                <w10:anchorlock/>
              </v:group>
            </w:pict>
          </mc:Fallback>
        </mc:AlternateContent>
      </w:r>
    </w:p>
    <w:p w14:paraId="3B8167FD" w14:textId="77777777" w:rsidR="004210F9" w:rsidRDefault="0036562D" w:rsidP="004210F9">
      <w:pPr>
        <w:pStyle w:val="DaftarParagraf"/>
        <w:spacing w:after="0" w:line="240" w:lineRule="auto"/>
        <w:ind w:left="1072"/>
        <w:jc w:val="center"/>
        <w:rPr>
          <w:sz w:val="20"/>
        </w:rPr>
      </w:pPr>
      <w:r w:rsidRPr="00891C07">
        <w:rPr>
          <w:sz w:val="20"/>
        </w:rPr>
        <w:t>Gambar 4</w:t>
      </w:r>
      <w:r>
        <w:rPr>
          <w:sz w:val="20"/>
        </w:rPr>
        <w:t>.21</w:t>
      </w:r>
      <w:r w:rsidRPr="00891C07">
        <w:rPr>
          <w:sz w:val="20"/>
        </w:rPr>
        <w:t xml:space="preserve"> </w:t>
      </w:r>
    </w:p>
    <w:p w14:paraId="67FA6947" w14:textId="6E7F2BAD" w:rsidR="0036562D" w:rsidRDefault="0036562D" w:rsidP="004210F9">
      <w:pPr>
        <w:pStyle w:val="DaftarParagraf"/>
        <w:spacing w:after="0" w:line="240" w:lineRule="auto"/>
        <w:ind w:left="1072"/>
        <w:jc w:val="center"/>
        <w:rPr>
          <w:sz w:val="20"/>
        </w:rPr>
      </w:pPr>
      <w:r>
        <w:rPr>
          <w:sz w:val="20"/>
        </w:rPr>
        <w:t>Rancangan Tampilan Navigasi</w:t>
      </w:r>
    </w:p>
    <w:p w14:paraId="1FBB72BA" w14:textId="506D2915" w:rsidR="004210F9" w:rsidRDefault="004210F9" w:rsidP="004210F9">
      <w:pPr>
        <w:pStyle w:val="DaftarParagraf"/>
        <w:spacing w:after="0" w:line="480" w:lineRule="auto"/>
        <w:ind w:left="1072"/>
        <w:jc w:val="center"/>
      </w:pPr>
      <w:r>
        <w:rPr>
          <w:sz w:val="20"/>
        </w:rPr>
        <w:t>Sumber : Dokumen Pribadi</w:t>
      </w:r>
    </w:p>
    <w:p w14:paraId="0CA5B78A" w14:textId="77777777" w:rsidR="00394D23" w:rsidRPr="0032455F" w:rsidRDefault="00394D23" w:rsidP="0032455F">
      <w:pPr>
        <w:pStyle w:val="DaftarParagraf"/>
        <w:spacing w:after="0" w:line="480" w:lineRule="auto"/>
        <w:ind w:left="1066" w:firstLine="777"/>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w:t>
      </w:r>
      <w:r>
        <w:lastRenderedPageBreak/>
        <w:t xml:space="preserve">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Default="00D71CCA" w:rsidP="0005178C">
      <w:pPr>
        <w:pStyle w:val="DaftarParagraf"/>
        <w:keepNext/>
        <w:numPr>
          <w:ilvl w:val="0"/>
          <w:numId w:val="55"/>
        </w:numPr>
        <w:spacing w:after="0" w:line="480" w:lineRule="auto"/>
        <w:ind w:left="1066" w:hanging="357"/>
        <w:jc w:val="left"/>
        <w:outlineLvl w:val="2"/>
      </w:pPr>
      <w:r>
        <w:t xml:space="preserve">Rancangan Tampilan Menu </w:t>
      </w:r>
      <w:r w:rsidRPr="00FE3BEB">
        <w:rPr>
          <w:lang w:val="en-US"/>
        </w:rPr>
        <w:t>Ramen</w:t>
      </w:r>
    </w:p>
    <w:p w14:paraId="3C8E3F91" w14:textId="77777777" w:rsidR="00EC1DF1" w:rsidRDefault="00EC1DF1" w:rsidP="00A20FF3">
      <w:pPr>
        <w:pStyle w:val="DaftarParagraf"/>
        <w:keepNext/>
        <w:spacing w:after="0" w:line="240" w:lineRule="auto"/>
        <w:ind w:left="1069"/>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B527C8" w:rsidRPr="00EC1DF1" w:rsidRDefault="00B527C8"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B527C8" w:rsidRDefault="00B527C8"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B527C8" w:rsidRDefault="00B527C8"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B527C8" w:rsidRDefault="00B527C8"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B527C8" w:rsidRDefault="00B527C8"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B527C8" w:rsidRPr="00760544" w:rsidRDefault="00B527C8"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B527C8" w:rsidRPr="00760544" w:rsidRDefault="00B527C8"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B527C8" w:rsidRDefault="00B527C8"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B527C8" w:rsidRPr="00760544" w:rsidRDefault="00B527C8"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B527C8" w:rsidRDefault="00B527C8"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B527C8" w:rsidRDefault="00B527C8"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45"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">
                <v:shape id="_x0000_s1146" type="#_x0000_t75" style="position:absolute;width:50209;height:29121;visibility:visible;mso-wrap-style:square">
                  <v:fill o:detectmouseclick="t"/>
                  <v:path o:connecttype="none"/>
                </v:shape>
                <v:rect id="Persegi Panjang 89" o:spid="_x0000_s1147"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8"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9"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B527C8" w:rsidRPr="00EC1DF1" w:rsidRDefault="00B527C8"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0"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B527C8" w:rsidRDefault="00B527C8" w:rsidP="00EC601A">
                        <w:r>
                          <w:t xml:space="preserve">Nama </w:t>
                        </w:r>
                        <w:r w:rsidRPr="00EC1DF1">
                          <w:rPr>
                            <w:lang w:val="en-US"/>
                          </w:rPr>
                          <w:t>Ramen</w:t>
                        </w:r>
                      </w:p>
                    </w:txbxContent>
                  </v:textbox>
                </v:shape>
                <v:shape id="Kotak Teks 95" o:spid="_x0000_s1151"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B527C8" w:rsidRDefault="00B527C8" w:rsidP="00EC601A">
                        <w:pPr>
                          <w:rPr>
                            <w:szCs w:val="24"/>
                          </w:rPr>
                        </w:pPr>
                        <w:r>
                          <w:t>Deskripsi</w:t>
                        </w:r>
                      </w:p>
                    </w:txbxContent>
                  </v:textbox>
                </v:shape>
                <v:shape id="Kotak Teks 95" o:spid="_x0000_s1152"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B527C8" w:rsidRDefault="00B527C8"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3"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4"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B527C8" w:rsidRDefault="00B527C8" w:rsidP="00EC601A">
                        <w:pPr>
                          <w:jc w:val="center"/>
                          <w:rPr>
                            <w:szCs w:val="24"/>
                          </w:rPr>
                        </w:pPr>
                        <w:r>
                          <w:rPr>
                            <w:color w:val="000000"/>
                          </w:rPr>
                          <w:t>Pesan</w:t>
                        </w:r>
                      </w:p>
                    </w:txbxContent>
                  </v:textbox>
                </v:rect>
                <v:oval id="Oval 126" o:spid="_x0000_s1155"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B527C8" w:rsidRPr="00760544" w:rsidRDefault="00B527C8" w:rsidP="00EC601A">
                        <w:pPr>
                          <w:spacing w:after="0" w:line="240" w:lineRule="auto"/>
                          <w:jc w:val="center"/>
                          <w:rPr>
                            <w:color w:val="000000" w:themeColor="text1"/>
                          </w:rPr>
                        </w:pPr>
                      </w:p>
                    </w:txbxContent>
                  </v:textbox>
                </v:oval>
                <v:shape id="Kotak Teks 128" o:spid="_x0000_s1156"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B527C8" w:rsidRPr="00760544" w:rsidRDefault="00B527C8" w:rsidP="00EC601A">
                        <w:pPr>
                          <w:rPr>
                            <w:sz w:val="36"/>
                          </w:rPr>
                        </w:pPr>
                        <w:r w:rsidRPr="00760544">
                          <w:rPr>
                            <w:sz w:val="36"/>
                          </w:rPr>
                          <w:t>+</w:t>
                        </w:r>
                      </w:p>
                    </w:txbxContent>
                  </v:textbox>
                </v:shape>
                <v:oval id="Oval 131" o:spid="_x0000_s1157"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B527C8" w:rsidRDefault="00B527C8" w:rsidP="00EC601A">
                        <w:pPr>
                          <w:jc w:val="center"/>
                          <w:rPr>
                            <w:szCs w:val="24"/>
                          </w:rPr>
                        </w:pPr>
                        <w:r>
                          <w:rPr>
                            <w:color w:val="000000"/>
                          </w:rPr>
                          <w:t> </w:t>
                        </w:r>
                      </w:p>
                    </w:txbxContent>
                  </v:textbox>
                </v:oval>
                <v:shape id="Kotak Teks 128" o:spid="_x0000_s1158"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B527C8" w:rsidRPr="00760544" w:rsidRDefault="00B527C8"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9"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B527C8" w:rsidRDefault="00B527C8" w:rsidP="00EC601A">
                        <w:r>
                          <w:t>1</w:t>
                        </w:r>
                      </w:p>
                    </w:txbxContent>
                  </v:textbox>
                </v:shape>
                <v:line id="Konektor Lurus 250" o:spid="_x0000_s1160"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1"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B527C8" w:rsidRDefault="00B527C8" w:rsidP="00EC601A">
                        <w:pPr>
                          <w:rPr>
                            <w:szCs w:val="24"/>
                          </w:rPr>
                        </w:pPr>
                        <w:r>
                          <w:t>Level</w:t>
                        </w:r>
                      </w:p>
                    </w:txbxContent>
                  </v:textbox>
                </v:shape>
                <w10:anchorlock/>
              </v:group>
            </w:pict>
          </mc:Fallback>
        </mc:AlternateContent>
      </w:r>
    </w:p>
    <w:p w14:paraId="1E30E4E8" w14:textId="77777777" w:rsidR="00121F1D" w:rsidRDefault="00F80E12" w:rsidP="00121F1D">
      <w:pPr>
        <w:pStyle w:val="DaftarParagraf"/>
        <w:spacing w:after="0" w:line="240" w:lineRule="auto"/>
        <w:ind w:left="1072"/>
        <w:jc w:val="center"/>
        <w:rPr>
          <w:sz w:val="20"/>
        </w:rPr>
      </w:pPr>
      <w:r w:rsidRPr="00891C07">
        <w:rPr>
          <w:sz w:val="20"/>
        </w:rPr>
        <w:t>Gambar 4</w:t>
      </w:r>
      <w:r>
        <w:rPr>
          <w:sz w:val="20"/>
        </w:rPr>
        <w:t>.22</w:t>
      </w:r>
      <w:r w:rsidRPr="00891C07">
        <w:rPr>
          <w:sz w:val="20"/>
        </w:rPr>
        <w:t xml:space="preserve"> </w:t>
      </w:r>
    </w:p>
    <w:p w14:paraId="38296156" w14:textId="54CA4982" w:rsidR="00F80E12" w:rsidRDefault="00F80E12" w:rsidP="00121F1D">
      <w:pPr>
        <w:pStyle w:val="DaftarParagraf"/>
        <w:spacing w:after="0" w:line="240" w:lineRule="auto"/>
        <w:ind w:left="1072"/>
        <w:jc w:val="center"/>
        <w:rPr>
          <w:sz w:val="20"/>
          <w:lang w:val="en-US"/>
        </w:rPr>
      </w:pPr>
      <w:r>
        <w:rPr>
          <w:sz w:val="20"/>
        </w:rPr>
        <w:t xml:space="preserve">Rancangan Tampilan Menu </w:t>
      </w:r>
      <w:r w:rsidRPr="00343E25">
        <w:rPr>
          <w:sz w:val="20"/>
          <w:lang w:val="en-US"/>
        </w:rPr>
        <w:t>Ramen</w:t>
      </w:r>
    </w:p>
    <w:p w14:paraId="6F72E707" w14:textId="354D5593" w:rsidR="00121F1D" w:rsidRDefault="00121F1D" w:rsidP="00121F1D">
      <w:pPr>
        <w:pStyle w:val="DaftarParagraf"/>
        <w:spacing w:after="0" w:line="480" w:lineRule="auto"/>
        <w:ind w:left="1072"/>
        <w:jc w:val="center"/>
      </w:pPr>
      <w:r>
        <w:rPr>
          <w:sz w:val="20"/>
        </w:rPr>
        <w:t>Sumber : Dokumen Pribadi</w:t>
      </w:r>
    </w:p>
    <w:p w14:paraId="2687FAE8" w14:textId="77777777" w:rsidR="0005178C" w:rsidRDefault="0005178C" w:rsidP="00EC601A">
      <w:pPr>
        <w:pStyle w:val="DaftarParagraf"/>
        <w:spacing w:after="0" w:line="480" w:lineRule="auto"/>
        <w:ind w:left="1072" w:firstLine="777"/>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lastRenderedPageBreak/>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Default="00D71CCA" w:rsidP="00FF178C">
      <w:pPr>
        <w:pStyle w:val="DaftarParagraf"/>
        <w:keepNext/>
        <w:numPr>
          <w:ilvl w:val="0"/>
          <w:numId w:val="55"/>
        </w:numPr>
        <w:spacing w:after="0" w:line="480" w:lineRule="auto"/>
        <w:ind w:left="1066" w:hanging="357"/>
        <w:jc w:val="left"/>
        <w:outlineLvl w:val="2"/>
      </w:pPr>
      <w:r>
        <w:t xml:space="preserve">Rancangan Tampilan Menu Minuman, </w:t>
      </w:r>
      <w:r>
        <w:rPr>
          <w:noProof/>
        </w:rPr>
        <w:t>Cemilan</w:t>
      </w:r>
      <w:r>
        <w:t xml:space="preserve">, </w:t>
      </w:r>
      <w:r w:rsidR="00885A03">
        <w:t>dan</w:t>
      </w:r>
      <w:r>
        <w:t xml:space="preserve"> Lainnya</w:t>
      </w:r>
    </w:p>
    <w:p w14:paraId="35EAF529" w14:textId="77777777" w:rsidR="00E00ECD" w:rsidRDefault="00DB72FB" w:rsidP="00A20FF3">
      <w:pPr>
        <w:pStyle w:val="DaftarParagraf"/>
        <w:keepNext/>
        <w:spacing w:after="0" w:line="240" w:lineRule="auto"/>
        <w:ind w:left="1072"/>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B527C8" w:rsidRPr="00E452CB" w:rsidRDefault="00B527C8"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B527C8" w:rsidRDefault="00B527C8"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B527C8" w:rsidRDefault="00B527C8"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B527C8" w:rsidRPr="00760544" w:rsidRDefault="00B527C8"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B527C8" w:rsidRPr="00760544" w:rsidRDefault="00B527C8"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B527C8" w:rsidRDefault="00B527C8"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B527C8" w:rsidRPr="00760544" w:rsidRDefault="00B527C8"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B527C8" w:rsidRDefault="00B527C8"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2"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">
                <v:shape id="_x0000_s1163" type="#_x0000_t75" style="position:absolute;width:50209;height:29121;visibility:visible;mso-wrap-style:square">
                  <v:fill o:detectmouseclick="t"/>
                  <v:path o:connecttype="none"/>
                </v:shape>
                <v:rect id="Persegi Panjang 93" o:spid="_x0000_s1164"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5"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6"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B527C8" w:rsidRPr="00E452CB" w:rsidRDefault="00B527C8" w:rsidP="00DB72FB">
                        <w:r>
                          <w:t>Nama Menu</w:t>
                        </w:r>
                      </w:p>
                    </w:txbxContent>
                  </v:textbox>
                </v:shape>
                <v:shape id="Kotak Teks 95" o:spid="_x0000_s1167"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B527C8" w:rsidRDefault="00B527C8" w:rsidP="00DB72FB">
                        <w:pPr>
                          <w:rPr>
                            <w:szCs w:val="24"/>
                          </w:rPr>
                        </w:pPr>
                        <w:r>
                          <w:t>Harga</w:t>
                        </w:r>
                      </w:p>
                    </w:txbxContent>
                  </v:textbox>
                </v:shape>
                <v:rect id="Persegi Panjang 139" o:spid="_x0000_s1168"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B527C8" w:rsidRDefault="00B527C8" w:rsidP="00DB72FB">
                        <w:pPr>
                          <w:jc w:val="center"/>
                          <w:rPr>
                            <w:szCs w:val="24"/>
                          </w:rPr>
                        </w:pPr>
                        <w:r>
                          <w:rPr>
                            <w:color w:val="000000"/>
                          </w:rPr>
                          <w:t>Pesan</w:t>
                        </w:r>
                      </w:p>
                    </w:txbxContent>
                  </v:textbox>
                </v:rect>
                <v:oval id="Oval 140" o:spid="_x0000_s1169"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B527C8" w:rsidRPr="00760544" w:rsidRDefault="00B527C8" w:rsidP="00DB72FB">
                        <w:pPr>
                          <w:spacing w:after="0" w:line="240" w:lineRule="auto"/>
                          <w:jc w:val="center"/>
                          <w:rPr>
                            <w:color w:val="000000" w:themeColor="text1"/>
                          </w:rPr>
                        </w:pPr>
                      </w:p>
                    </w:txbxContent>
                  </v:textbox>
                </v:oval>
                <v:shape id="Kotak Teks 141" o:spid="_x0000_s1170"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B527C8" w:rsidRPr="00760544" w:rsidRDefault="00B527C8" w:rsidP="00DB72FB">
                        <w:pPr>
                          <w:rPr>
                            <w:sz w:val="36"/>
                          </w:rPr>
                        </w:pPr>
                        <w:r w:rsidRPr="00760544">
                          <w:rPr>
                            <w:sz w:val="36"/>
                          </w:rPr>
                          <w:t>+</w:t>
                        </w:r>
                      </w:p>
                    </w:txbxContent>
                  </v:textbox>
                </v:shape>
                <v:oval id="Oval 142" o:spid="_x0000_s1171"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B527C8" w:rsidRDefault="00B527C8" w:rsidP="00DB72FB">
                        <w:pPr>
                          <w:jc w:val="center"/>
                          <w:rPr>
                            <w:szCs w:val="24"/>
                          </w:rPr>
                        </w:pPr>
                        <w:r>
                          <w:rPr>
                            <w:color w:val="000000"/>
                          </w:rPr>
                          <w:t> </w:t>
                        </w:r>
                      </w:p>
                    </w:txbxContent>
                  </v:textbox>
                </v:oval>
                <v:shape id="Kotak Teks 128" o:spid="_x0000_s1172"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B527C8" w:rsidRPr="00760544" w:rsidRDefault="00B527C8"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3"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B527C8" w:rsidRDefault="00B527C8" w:rsidP="00DB72FB">
                        <w:r>
                          <w:t>1</w:t>
                        </w:r>
                      </w:p>
                    </w:txbxContent>
                  </v:textbox>
                </v:shape>
                <v:roundrect id="Persegi Panjang: Sudut Lengkung 146" o:spid="_x0000_s1174"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5C5C4B24" w14:textId="77777777" w:rsidR="001606B4" w:rsidRDefault="00343E25" w:rsidP="001606B4">
      <w:pPr>
        <w:pStyle w:val="DaftarParagraf"/>
        <w:spacing w:after="0" w:line="240" w:lineRule="auto"/>
        <w:ind w:left="1072"/>
        <w:jc w:val="center"/>
        <w:rPr>
          <w:sz w:val="20"/>
        </w:rPr>
      </w:pPr>
      <w:r w:rsidRPr="00891C07">
        <w:rPr>
          <w:sz w:val="20"/>
        </w:rPr>
        <w:t>Gambar 4</w:t>
      </w:r>
      <w:r>
        <w:rPr>
          <w:sz w:val="20"/>
        </w:rPr>
        <w:t>.23</w:t>
      </w:r>
    </w:p>
    <w:p w14:paraId="11CBF83E" w14:textId="5BBB7DB1" w:rsidR="00343E25" w:rsidRDefault="00343E25" w:rsidP="001606B4">
      <w:pPr>
        <w:pStyle w:val="DaftarParagraf"/>
        <w:spacing w:after="0" w:line="240" w:lineRule="auto"/>
        <w:ind w:left="1072"/>
        <w:jc w:val="center"/>
        <w:rPr>
          <w:sz w:val="20"/>
        </w:rPr>
      </w:pPr>
      <w:r>
        <w:rPr>
          <w:sz w:val="20"/>
        </w:rPr>
        <w:t xml:space="preserve">Rancangan Tampilan Menu Minuman, </w:t>
      </w:r>
      <w:r>
        <w:rPr>
          <w:noProof/>
          <w:sz w:val="20"/>
        </w:rPr>
        <w:t>Cemilan</w:t>
      </w:r>
      <w:r>
        <w:rPr>
          <w:sz w:val="20"/>
        </w:rPr>
        <w:t>, dan Lainnya</w:t>
      </w:r>
    </w:p>
    <w:p w14:paraId="42D1D26E" w14:textId="43CF8BD3" w:rsidR="001606B4" w:rsidRDefault="001606B4" w:rsidP="001606B4">
      <w:pPr>
        <w:pStyle w:val="DaftarParagraf"/>
        <w:spacing w:after="0" w:line="480" w:lineRule="auto"/>
        <w:ind w:left="1072"/>
        <w:jc w:val="center"/>
      </w:pPr>
      <w:r>
        <w:rPr>
          <w:sz w:val="20"/>
        </w:rPr>
        <w:t>Sumber : Dokumen Pribadi</w:t>
      </w:r>
    </w:p>
    <w:p w14:paraId="58FF2DE6" w14:textId="77777777" w:rsidR="00885A03" w:rsidRDefault="006505DB" w:rsidP="00FC4AE6">
      <w:pPr>
        <w:pStyle w:val="DaftarParagraf"/>
        <w:spacing w:after="0" w:line="480" w:lineRule="auto"/>
        <w:ind w:left="1072" w:firstLine="77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w:t>
      </w:r>
      <w:r w:rsidR="000A1390">
        <w:lastRenderedPageBreak/>
        <w:t>digunakan untuk menampung satu data menu. Apabila data menu lebih dari satu, maka rancangan tersebut akan diulang sebanyak jumlah data pada daftar menu.</w:t>
      </w:r>
    </w:p>
    <w:p w14:paraId="5090C66B" w14:textId="77777777" w:rsidR="00D71CCA" w:rsidRDefault="00D71CCA" w:rsidP="00E00ECD">
      <w:pPr>
        <w:pStyle w:val="DaftarParagraf"/>
        <w:keepNext/>
        <w:numPr>
          <w:ilvl w:val="0"/>
          <w:numId w:val="55"/>
        </w:numPr>
        <w:spacing w:after="0" w:line="480" w:lineRule="auto"/>
        <w:ind w:left="1066" w:hanging="357"/>
        <w:jc w:val="left"/>
        <w:outlineLvl w:val="2"/>
      </w:pPr>
      <w:r>
        <w:t>Rancangan Tampilan Daftar Pesanan</w:t>
      </w:r>
    </w:p>
    <w:p w14:paraId="5D18C5FE" w14:textId="77777777" w:rsidR="00FB208F" w:rsidRDefault="00FB208F" w:rsidP="00A20FF3">
      <w:pPr>
        <w:pStyle w:val="DaftarParagraf"/>
        <w:keepNext/>
        <w:spacing w:after="0" w:line="240" w:lineRule="auto"/>
        <w:ind w:left="1066"/>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B527C8" w:rsidRDefault="00B527C8">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B527C8" w:rsidRDefault="00B527C8">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B527C8" w:rsidRDefault="00B527C8"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B527C8" w:rsidRDefault="00B527C8"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B527C8" w:rsidRDefault="00B527C8"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B527C8" w:rsidRDefault="00B527C8"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B527C8" w:rsidRDefault="00B527C8"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B527C8" w:rsidRDefault="00B527C8"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B527C8" w:rsidRDefault="00B527C8"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B527C8" w:rsidRDefault="00B527C8"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B527C8" w:rsidRDefault="00B527C8"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75"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FICJtRwFAAA3KgAADgAAAAAAAAAAAAAA&#10;AAAuAgAAZHJzL2Uyb0RvYy54bWxQSwECLQAUAAYACAAAACEAP91pbNwAAAAFAQAADwAAAAAAAAAA&#10;AAAAAAB2BwAAZHJzL2Rvd25yZXYueG1sUEsFBgAAAAAEAAQA8wAAAH8IAAAAAA==&#10;">
                <v:shape id="_x0000_s1176" type="#_x0000_t75" style="position:absolute;width:50209;height:31813;visibility:visible;mso-wrap-style:square">
                  <v:fill o:detectmouseclick="t"/>
                  <v:path o:connecttype="none"/>
                </v:shape>
                <v:rect id="Persegi Panjang 147" o:spid="_x0000_s1177"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8"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B527C8" w:rsidRDefault="00B527C8">
                        <w:r>
                          <w:t>Daftar Pesanan</w:t>
                        </w:r>
                      </w:p>
                    </w:txbxContent>
                  </v:textbox>
                </v:shape>
                <v:rect id="Persegi Panjang 182" o:spid="_x0000_s1179"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0"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B527C8" w:rsidRDefault="00B527C8">
                        <w:r>
                          <w:t>Nama</w:t>
                        </w:r>
                      </w:p>
                    </w:txbxContent>
                  </v:textbox>
                </v:shape>
                <v:shape id="_x0000_s1181"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B527C8" w:rsidRDefault="00B527C8" w:rsidP="00E34AA6">
                        <w:pPr>
                          <w:rPr>
                            <w:szCs w:val="24"/>
                          </w:rPr>
                        </w:pPr>
                        <w:r>
                          <w:t>Jumlah</w:t>
                        </w:r>
                      </w:p>
                    </w:txbxContent>
                  </v:textbox>
                </v:shape>
                <v:shape id="_x0000_s1182"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B527C8" w:rsidRDefault="00B527C8" w:rsidP="00E34AA6">
                        <w:pPr>
                          <w:rPr>
                            <w:szCs w:val="24"/>
                          </w:rPr>
                        </w:pPr>
                        <w:r>
                          <w:t>Harga</w:t>
                        </w:r>
                      </w:p>
                    </w:txbxContent>
                  </v:textbox>
                </v:shape>
                <v:shape id="_x0000_s1183"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B527C8" w:rsidRDefault="00B527C8" w:rsidP="00E34AA6">
                        <w:pPr>
                          <w:rPr>
                            <w:szCs w:val="24"/>
                          </w:rPr>
                        </w:pPr>
                        <w:r>
                          <w:t>Total</w:t>
                        </w:r>
                      </w:p>
                    </w:txbxContent>
                  </v:textbox>
                </v:shape>
                <v:shape id="_x0000_s1184"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B527C8" w:rsidRDefault="00B527C8" w:rsidP="00E34AA6">
                        <w:pPr>
                          <w:rPr>
                            <w:szCs w:val="24"/>
                          </w:rPr>
                        </w:pPr>
                        <w:r>
                          <w:t>Status</w:t>
                        </w:r>
                      </w:p>
                    </w:txbxContent>
                  </v:textbox>
                </v:shape>
                <v:shape id="Kotak Teks 181" o:spid="_x0000_s1185"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B527C8" w:rsidRDefault="00B527C8" w:rsidP="00E34AA6">
                        <w:pPr>
                          <w:rPr>
                            <w:szCs w:val="24"/>
                          </w:rPr>
                        </w:pPr>
                        <w:r>
                          <w:t>Total harga:</w:t>
                        </w:r>
                      </w:p>
                    </w:txbxContent>
                  </v:textbox>
                </v:shape>
                <v:shape id="Kotak Teks 181" o:spid="_x0000_s1186"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B527C8" w:rsidRDefault="00B527C8" w:rsidP="00E34AA6">
                        <w:pPr>
                          <w:rPr>
                            <w:szCs w:val="24"/>
                          </w:rPr>
                        </w:pPr>
                        <w:r>
                          <w:t>Rp.0,00</w:t>
                        </w:r>
                      </w:p>
                    </w:txbxContent>
                  </v:textbox>
                </v:shape>
                <v:shape id="Kotak Teks 181" o:spid="_x0000_s1187"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B527C8" w:rsidRDefault="00B527C8" w:rsidP="00E34AA6">
                        <w:pPr>
                          <w:rPr>
                            <w:szCs w:val="24"/>
                          </w:rPr>
                        </w:pPr>
                        <w:r>
                          <w:t>Pesan</w:t>
                        </w:r>
                      </w:p>
                    </w:txbxContent>
                  </v:textbox>
                </v:shape>
                <v:shape id="Kotak Teks 181" o:spid="_x0000_s1188"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B527C8" w:rsidRDefault="00B527C8" w:rsidP="00E34AA6">
                        <w:pPr>
                          <w:rPr>
                            <w:szCs w:val="24"/>
                          </w:rPr>
                        </w:pPr>
                        <w:r>
                          <w:t>Bayar</w:t>
                        </w:r>
                      </w:p>
                    </w:txbxContent>
                  </v:textbox>
                </v:shape>
                <v:shape id="Kotak Teks 181" o:spid="_x0000_s1189"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B527C8" w:rsidRDefault="00B527C8" w:rsidP="00E34AA6">
                        <w:pPr>
                          <w:rPr>
                            <w:szCs w:val="24"/>
                          </w:rPr>
                        </w:pPr>
                        <w:r>
                          <w:t>Kembali</w:t>
                        </w:r>
                      </w:p>
                    </w:txbxContent>
                  </v:textbox>
                </v:shape>
                <w10:anchorlock/>
              </v:group>
            </w:pict>
          </mc:Fallback>
        </mc:AlternateContent>
      </w:r>
    </w:p>
    <w:p w14:paraId="19303B7A" w14:textId="77777777" w:rsidR="00F93FD2" w:rsidRDefault="0008077C" w:rsidP="00F93FD2">
      <w:pPr>
        <w:pStyle w:val="DaftarParagraf"/>
        <w:spacing w:after="0" w:line="240" w:lineRule="auto"/>
        <w:ind w:left="1072"/>
        <w:jc w:val="center"/>
        <w:rPr>
          <w:sz w:val="20"/>
        </w:rPr>
      </w:pPr>
      <w:r w:rsidRPr="00891C07">
        <w:rPr>
          <w:sz w:val="20"/>
        </w:rPr>
        <w:t>Gambar 4</w:t>
      </w:r>
      <w:r>
        <w:rPr>
          <w:sz w:val="20"/>
        </w:rPr>
        <w:t>.24</w:t>
      </w:r>
      <w:r w:rsidRPr="00891C07">
        <w:rPr>
          <w:sz w:val="20"/>
        </w:rPr>
        <w:t xml:space="preserve"> </w:t>
      </w:r>
    </w:p>
    <w:p w14:paraId="1A709A49" w14:textId="6A667CDA" w:rsidR="0008077C" w:rsidRDefault="0008077C" w:rsidP="00F93FD2">
      <w:pPr>
        <w:pStyle w:val="DaftarParagraf"/>
        <w:spacing w:after="0" w:line="240" w:lineRule="auto"/>
        <w:ind w:left="1072"/>
        <w:jc w:val="center"/>
        <w:rPr>
          <w:sz w:val="20"/>
        </w:rPr>
      </w:pPr>
      <w:r>
        <w:rPr>
          <w:sz w:val="20"/>
        </w:rPr>
        <w:t>Rancangan Tampilan Daftar Pesanan</w:t>
      </w:r>
    </w:p>
    <w:p w14:paraId="78D0A69C" w14:textId="1E60A10E" w:rsidR="00F93FD2" w:rsidRDefault="00F93FD2" w:rsidP="00F93FD2">
      <w:pPr>
        <w:pStyle w:val="DaftarParagraf"/>
        <w:spacing w:after="0" w:line="480" w:lineRule="auto"/>
        <w:ind w:left="1072"/>
        <w:jc w:val="center"/>
      </w:pPr>
      <w:r>
        <w:rPr>
          <w:sz w:val="20"/>
        </w:rPr>
        <w:t>Sumber : Dokumen Pribadi</w:t>
      </w:r>
    </w:p>
    <w:p w14:paraId="6CDBA368" w14:textId="77777777" w:rsidR="0001035D" w:rsidRDefault="002F2E13" w:rsidP="00F04D6F">
      <w:pPr>
        <w:pStyle w:val="DaftarParagraf"/>
        <w:spacing w:after="0" w:line="480" w:lineRule="auto"/>
        <w:ind w:left="1066" w:firstLine="777"/>
      </w:pPr>
      <w:r>
        <w:t>Tampilan daftar pesanan akan tampil jika tombol daftar pesanan yang ada di navigasi ditekan. Pada tampilan daftar pesanan terdapat tabel daftar pesanan, total harga pembayaran dan tiga tombol di bawah yaitu tombol pesan, bayar, dan kembali</w:t>
      </w:r>
    </w:p>
    <w:p w14:paraId="4118B229" w14:textId="77777777" w:rsidR="00D71CCA" w:rsidRPr="007B0C7A" w:rsidRDefault="00D71CCA" w:rsidP="00E00ECD">
      <w:pPr>
        <w:pStyle w:val="DaftarParagraf"/>
        <w:keepNext/>
        <w:numPr>
          <w:ilvl w:val="0"/>
          <w:numId w:val="55"/>
        </w:numPr>
        <w:spacing w:after="0" w:line="480" w:lineRule="auto"/>
        <w:ind w:left="1066" w:hanging="357"/>
        <w:jc w:val="left"/>
        <w:outlineLvl w:val="2"/>
        <w:rPr>
          <w:lang w:val="en-US"/>
        </w:rPr>
      </w:pPr>
      <w:r>
        <w:lastRenderedPageBreak/>
        <w:t xml:space="preserve">Rancangan Tampilan </w:t>
      </w:r>
      <w:r w:rsidR="007B0C7A" w:rsidRPr="007B0C7A">
        <w:rPr>
          <w:i/>
          <w:lang w:val="en-US"/>
        </w:rPr>
        <w:t>Sign in</w:t>
      </w:r>
    </w:p>
    <w:p w14:paraId="6B779F97" w14:textId="77777777" w:rsidR="00EE217E" w:rsidRDefault="004129D2" w:rsidP="00A20FF3">
      <w:pPr>
        <w:pStyle w:val="DaftarParagraf"/>
        <w:keepNext/>
        <w:spacing w:after="0" w:line="240" w:lineRule="auto"/>
        <w:ind w:left="1066"/>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B527C8" w:rsidRPr="004129D2" w:rsidRDefault="00B527C8"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B527C8" w:rsidRPr="004129D2" w:rsidRDefault="00B527C8"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B527C8" w:rsidRPr="004129D2" w:rsidRDefault="00B527C8"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B527C8" w:rsidRPr="004129D2" w:rsidRDefault="00B527C8"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B527C8" w:rsidRDefault="00B527C8"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190"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">
                <v:shape id="_x0000_s1191" type="#_x0000_t75" style="position:absolute;width:50209;height:34861;visibility:visible;mso-wrap-style:square">
                  <v:fill o:detectmouseclick="t"/>
                  <v:path o:connecttype="none"/>
                </v:shape>
                <v:rect id="Persegi Panjang 239" o:spid="_x0000_s1192"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3"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B527C8" w:rsidRPr="004129D2" w:rsidRDefault="00B527C8" w:rsidP="004129D2">
                        <w:pPr>
                          <w:rPr>
                            <w:szCs w:val="24"/>
                            <w:lang w:val="en-US"/>
                          </w:rPr>
                        </w:pPr>
                        <w:r w:rsidRPr="004129D2">
                          <w:rPr>
                            <w:lang w:val="en-US"/>
                          </w:rPr>
                          <w:t>Username</w:t>
                        </w:r>
                      </w:p>
                    </w:txbxContent>
                  </v:textbox>
                </v:shape>
                <v:shape id="Kotak Teks 181" o:spid="_x0000_s1194"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B527C8" w:rsidRPr="004129D2" w:rsidRDefault="00B527C8" w:rsidP="004129D2">
                        <w:pPr>
                          <w:rPr>
                            <w:szCs w:val="24"/>
                            <w:lang w:val="en-US"/>
                          </w:rPr>
                        </w:pPr>
                        <w:r w:rsidRPr="004129D2">
                          <w:rPr>
                            <w:lang w:val="en-US"/>
                          </w:rPr>
                          <w:t>Password</w:t>
                        </w:r>
                      </w:p>
                    </w:txbxContent>
                  </v:textbox>
                </v:shape>
                <v:shape id="Kotak Teks 181" o:spid="_x0000_s1195"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B527C8" w:rsidRPr="004129D2" w:rsidRDefault="00B527C8" w:rsidP="004129D2">
                        <w:pPr>
                          <w:jc w:val="center"/>
                          <w:rPr>
                            <w:szCs w:val="24"/>
                            <w:lang w:val="en-US"/>
                          </w:rPr>
                        </w:pPr>
                        <w:r w:rsidRPr="004129D2">
                          <w:rPr>
                            <w:lang w:val="en-US"/>
                          </w:rPr>
                          <w:t>Sign in</w:t>
                        </w:r>
                      </w:p>
                    </w:txbxContent>
                  </v:textbox>
                </v:shape>
                <v:shape id="Kotak Teks 181" o:spid="_x0000_s1196"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B527C8" w:rsidRPr="004129D2" w:rsidRDefault="00B527C8" w:rsidP="004129D2">
                        <w:pPr>
                          <w:jc w:val="center"/>
                          <w:rPr>
                            <w:szCs w:val="24"/>
                            <w:lang w:val="en-US"/>
                          </w:rPr>
                        </w:pPr>
                        <w:r w:rsidRPr="004129D2">
                          <w:rPr>
                            <w:lang w:val="en-US"/>
                          </w:rPr>
                          <w:t>Sign in</w:t>
                        </w:r>
                      </w:p>
                    </w:txbxContent>
                  </v:textbox>
                </v:shape>
                <v:oval id="Oval 268" o:spid="_x0000_s1197"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B527C8" w:rsidRDefault="00B527C8" w:rsidP="004129D2">
                        <w:pPr>
                          <w:spacing w:after="0"/>
                          <w:jc w:val="center"/>
                          <w:rPr>
                            <w:szCs w:val="24"/>
                          </w:rPr>
                        </w:pPr>
                        <w:r>
                          <w:rPr>
                            <w:color w:val="000000"/>
                            <w:sz w:val="16"/>
                            <w:szCs w:val="16"/>
                          </w:rPr>
                          <w:t>LOGO</w:t>
                        </w:r>
                      </w:p>
                    </w:txbxContent>
                  </v:textbox>
                </v:oval>
                <v:roundrect id="Persegi Panjang: Sudut Lengkung 274" o:spid="_x0000_s1198"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9"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00"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19EB8CF7" w14:textId="77777777" w:rsidR="00680791" w:rsidRDefault="00E84D3C" w:rsidP="00680791">
      <w:pPr>
        <w:pStyle w:val="DaftarParagraf"/>
        <w:spacing w:after="0" w:line="240" w:lineRule="auto"/>
        <w:ind w:left="1072"/>
        <w:jc w:val="center"/>
        <w:rPr>
          <w:sz w:val="20"/>
        </w:rPr>
      </w:pPr>
      <w:r w:rsidRPr="00891C07">
        <w:rPr>
          <w:sz w:val="20"/>
        </w:rPr>
        <w:t>Gambar 4</w:t>
      </w:r>
      <w:r>
        <w:rPr>
          <w:sz w:val="20"/>
        </w:rPr>
        <w:t>.25</w:t>
      </w:r>
      <w:r w:rsidRPr="00891C07">
        <w:rPr>
          <w:sz w:val="20"/>
        </w:rPr>
        <w:t xml:space="preserve"> </w:t>
      </w:r>
    </w:p>
    <w:p w14:paraId="673255BF" w14:textId="7C8B9D3E" w:rsidR="00E84D3C" w:rsidRDefault="00E84D3C" w:rsidP="00680791">
      <w:pPr>
        <w:pStyle w:val="DaftarParagraf"/>
        <w:spacing w:after="0" w:line="240" w:lineRule="auto"/>
        <w:ind w:left="1072"/>
        <w:jc w:val="center"/>
        <w:rPr>
          <w:i/>
          <w:sz w:val="20"/>
          <w:lang w:val="en-US"/>
        </w:rPr>
      </w:pPr>
      <w:r>
        <w:rPr>
          <w:sz w:val="20"/>
        </w:rPr>
        <w:t xml:space="preserve">Rancangan </w:t>
      </w:r>
      <w:r w:rsidRPr="00E84D3C">
        <w:rPr>
          <w:i/>
          <w:sz w:val="20"/>
          <w:lang w:val="en-US"/>
        </w:rPr>
        <w:t>Sign in</w:t>
      </w:r>
    </w:p>
    <w:p w14:paraId="131C5899" w14:textId="5F1459AA" w:rsidR="00680791" w:rsidRPr="00680791" w:rsidRDefault="00680791" w:rsidP="00680791">
      <w:pPr>
        <w:pStyle w:val="DaftarParagraf"/>
        <w:spacing w:after="0" w:line="480" w:lineRule="auto"/>
        <w:ind w:left="1072"/>
        <w:jc w:val="center"/>
      </w:pPr>
      <w:r>
        <w:rPr>
          <w:sz w:val="20"/>
        </w:rPr>
        <w:t>Sumber : Dokumen Pribadi</w:t>
      </w:r>
    </w:p>
    <w:p w14:paraId="11105DD3" w14:textId="77777777" w:rsidR="00B76946" w:rsidRPr="00883ABB" w:rsidRDefault="00B76946" w:rsidP="005543AF">
      <w:pPr>
        <w:pStyle w:val="DaftarParagraf"/>
        <w:spacing w:after="0" w:line="480" w:lineRule="auto"/>
        <w:ind w:left="1066" w:firstLine="777"/>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C833CF" w:rsidRDefault="00F2431B" w:rsidP="00EE217E">
      <w:pPr>
        <w:pStyle w:val="DaftarParagraf"/>
        <w:keepNext/>
        <w:numPr>
          <w:ilvl w:val="0"/>
          <w:numId w:val="55"/>
        </w:numPr>
        <w:spacing w:after="0" w:line="480" w:lineRule="auto"/>
        <w:ind w:left="1066" w:hanging="357"/>
        <w:jc w:val="left"/>
        <w:outlineLvl w:val="2"/>
      </w:pPr>
      <w:r>
        <w:lastRenderedPageBreak/>
        <w:t xml:space="preserve">Rancangan Tampilan </w:t>
      </w:r>
      <w:r w:rsidR="00C833CF" w:rsidRPr="00C833CF">
        <w:rPr>
          <w:i/>
          <w:lang w:val="en-US"/>
        </w:rPr>
        <w:t>Side</w:t>
      </w:r>
      <w:r w:rsidR="00C833CF">
        <w:rPr>
          <w:i/>
        </w:rPr>
        <w:t xml:space="preserve"> </w:t>
      </w:r>
      <w:r w:rsidR="00C833CF" w:rsidRPr="00C833CF">
        <w:rPr>
          <w:i/>
          <w:lang w:val="en-US"/>
        </w:rPr>
        <w:t>Bar</w:t>
      </w:r>
    </w:p>
    <w:p w14:paraId="6EC2112A" w14:textId="77777777" w:rsidR="00C833CF" w:rsidRDefault="00EE217E" w:rsidP="00A20FF3">
      <w:pPr>
        <w:pStyle w:val="DaftarParagraf"/>
        <w:keepNext/>
        <w:spacing w:after="0" w:line="240" w:lineRule="auto"/>
        <w:ind w:left="1066"/>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B527C8" w:rsidRDefault="00B527C8"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B527C8" w:rsidRDefault="00B527C8"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B527C8" w:rsidRDefault="00B527C8"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B527C8" w:rsidRDefault="00B527C8"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B527C8" w:rsidRDefault="00B527C8"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01"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">
                <v:shape id="_x0000_s1202" type="#_x0000_t75" style="position:absolute;width:50209;height:31781;visibility:visible;mso-wrap-style:square">
                  <v:fill o:detectmouseclick="t"/>
                  <v:path o:connecttype="none"/>
                </v:shape>
                <v:rect id="Persegi Panjang 194" o:spid="_x0000_s1203"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4"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B527C8" w:rsidRDefault="00B527C8" w:rsidP="00EE217E">
                        <w:pPr>
                          <w:rPr>
                            <w:szCs w:val="24"/>
                          </w:rPr>
                        </w:pPr>
                        <w:r>
                          <w:t>Halaman Utama</w:t>
                        </w:r>
                      </w:p>
                    </w:txbxContent>
                  </v:textbox>
                </v:shape>
                <v:shape id="Kotak Teks 181" o:spid="_x0000_s1205"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B527C8" w:rsidRDefault="00B527C8" w:rsidP="00EE217E">
                        <w:pPr>
                          <w:rPr>
                            <w:szCs w:val="24"/>
                          </w:rPr>
                        </w:pPr>
                        <w:r>
                          <w:t>Daftar Menu</w:t>
                        </w:r>
                      </w:p>
                    </w:txbxContent>
                  </v:textbox>
                </v:shape>
                <v:shape id="Kotak Teks 181" o:spid="_x0000_s1206"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B527C8" w:rsidRDefault="00B527C8" w:rsidP="00EE217E">
                        <w:pPr>
                          <w:rPr>
                            <w:szCs w:val="24"/>
                          </w:rPr>
                        </w:pPr>
                        <w:r>
                          <w:t>Laporan</w:t>
                        </w:r>
                      </w:p>
                    </w:txbxContent>
                  </v:textbox>
                </v:shape>
                <v:shape id="Kotak Teks 181" o:spid="_x0000_s1207"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B527C8" w:rsidRDefault="00B527C8" w:rsidP="00EE217E">
                        <w:pPr>
                          <w:rPr>
                            <w:szCs w:val="24"/>
                          </w:rPr>
                        </w:pPr>
                        <w:r>
                          <w:t>Keluar</w:t>
                        </w:r>
                      </w:p>
                    </w:txbxContent>
                  </v:textbox>
                </v:shape>
                <v:rect id="Persegi Panjang 208" o:spid="_x0000_s1208"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9"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B527C8" w:rsidRDefault="00B527C8" w:rsidP="00EE217E">
                        <w:pPr>
                          <w:spacing w:after="0"/>
                          <w:jc w:val="center"/>
                          <w:rPr>
                            <w:szCs w:val="24"/>
                          </w:rPr>
                        </w:pPr>
                        <w:r>
                          <w:rPr>
                            <w:color w:val="000000"/>
                            <w:sz w:val="16"/>
                            <w:szCs w:val="16"/>
                          </w:rPr>
                          <w:t>LOGO</w:t>
                        </w:r>
                      </w:p>
                    </w:txbxContent>
                  </v:textbox>
                </v:oval>
                <w10:anchorlock/>
              </v:group>
            </w:pict>
          </mc:Fallback>
        </mc:AlternateContent>
      </w:r>
    </w:p>
    <w:p w14:paraId="08A642DD" w14:textId="77777777" w:rsidR="00D37708" w:rsidRDefault="00C13B6C" w:rsidP="00D37708">
      <w:pPr>
        <w:pStyle w:val="DaftarParagraf"/>
        <w:spacing w:after="0" w:line="240" w:lineRule="auto"/>
        <w:ind w:left="1072"/>
        <w:jc w:val="center"/>
        <w:rPr>
          <w:sz w:val="20"/>
        </w:rPr>
      </w:pPr>
      <w:r w:rsidRPr="00891C07">
        <w:rPr>
          <w:sz w:val="20"/>
        </w:rPr>
        <w:t>Gambar 4</w:t>
      </w:r>
      <w:r>
        <w:rPr>
          <w:sz w:val="20"/>
        </w:rPr>
        <w:t>.26</w:t>
      </w:r>
      <w:r w:rsidRPr="00891C07">
        <w:rPr>
          <w:sz w:val="20"/>
        </w:rPr>
        <w:t xml:space="preserve"> </w:t>
      </w:r>
    </w:p>
    <w:p w14:paraId="26195878" w14:textId="6D5FCF48" w:rsidR="00C13B6C" w:rsidRDefault="00C13B6C" w:rsidP="00D37708">
      <w:pPr>
        <w:pStyle w:val="DaftarParagraf"/>
        <w:spacing w:after="0" w:line="240" w:lineRule="auto"/>
        <w:ind w:left="1072"/>
        <w:jc w:val="center"/>
        <w:rPr>
          <w:i/>
          <w:sz w:val="20"/>
          <w:lang w:val="en-US"/>
        </w:rPr>
      </w:pPr>
      <w:r>
        <w:rPr>
          <w:sz w:val="20"/>
        </w:rPr>
        <w:t xml:space="preserve">Rancangan Tampilan </w:t>
      </w:r>
      <w:r w:rsidRPr="00C13B6C">
        <w:rPr>
          <w:i/>
          <w:sz w:val="20"/>
          <w:lang w:val="en-US"/>
        </w:rPr>
        <w:t>Side Bar</w:t>
      </w:r>
    </w:p>
    <w:p w14:paraId="0F9FE370" w14:textId="5B39ABFC" w:rsidR="00D37708" w:rsidRPr="00D37708" w:rsidRDefault="00D37708" w:rsidP="00D37708">
      <w:pPr>
        <w:pStyle w:val="DaftarParagraf"/>
        <w:spacing w:after="0" w:line="480" w:lineRule="auto"/>
        <w:ind w:left="1072"/>
        <w:jc w:val="center"/>
      </w:pPr>
      <w:r>
        <w:rPr>
          <w:sz w:val="20"/>
        </w:rPr>
        <w:t>Sumber : Dokumen Pribadi</w:t>
      </w:r>
    </w:p>
    <w:p w14:paraId="3563AFC3" w14:textId="77777777" w:rsidR="007B0C7A" w:rsidRPr="007B0C7A" w:rsidRDefault="007B0C7A" w:rsidP="00F2573F">
      <w:pPr>
        <w:pStyle w:val="DaftarParagraf"/>
        <w:spacing w:after="0" w:line="480" w:lineRule="auto"/>
        <w:ind w:left="1066" w:firstLine="777"/>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Halaman Utama</w:t>
      </w:r>
    </w:p>
    <w:p w14:paraId="4BC0FF53" w14:textId="77777777" w:rsidR="00615723" w:rsidRDefault="00EB518D" w:rsidP="00A20FF3">
      <w:pPr>
        <w:pStyle w:val="DaftarParagraf"/>
        <w:keepNext/>
        <w:spacing w:after="0" w:line="240" w:lineRule="auto"/>
        <w:ind w:left="1066"/>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B527C8" w:rsidRDefault="00B527C8"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B527C8" w:rsidRDefault="00B527C8"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B527C8" w:rsidRPr="00EB518D" w:rsidRDefault="00B527C8"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B527C8" w:rsidRPr="00EB518D" w:rsidRDefault="00B527C8"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B527C8" w:rsidRPr="00EB518D" w:rsidRDefault="00B527C8"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B527C8" w:rsidRPr="00EB518D" w:rsidRDefault="00B527C8"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B527C8" w:rsidRPr="003067B5" w:rsidRDefault="00B527C8"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B527C8" w:rsidRDefault="00B527C8"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B527C8" w:rsidRDefault="00B527C8"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B527C8" w:rsidRDefault="00B527C8"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B527C8" w:rsidRDefault="00B527C8"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B527C8" w:rsidRDefault="00B527C8"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10"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">
                <v:shape id="_x0000_s1211" type="#_x0000_t75" style="position:absolute;width:51435;height:31781;visibility:visible;mso-wrap-style:square">
                  <v:fill o:detectmouseclick="t"/>
                  <v:path o:connecttype="none"/>
                </v:shape>
                <v:shape id="Kotak Teks 181" o:spid="_x0000_s1212"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B527C8" w:rsidRDefault="00B527C8" w:rsidP="00EB518D">
                        <w:pPr>
                          <w:rPr>
                            <w:szCs w:val="24"/>
                          </w:rPr>
                        </w:pPr>
                        <w:r>
                          <w:t>Pesanan Masuk</w:t>
                        </w:r>
                      </w:p>
                    </w:txbxContent>
                  </v:textbox>
                </v:shape>
                <v:shape id="Kotak Teks 181" o:spid="_x0000_s1213"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B527C8" w:rsidRDefault="00B527C8" w:rsidP="00EB518D">
                        <w:pPr>
                          <w:rPr>
                            <w:szCs w:val="24"/>
                          </w:rPr>
                        </w:pPr>
                        <w:r>
                          <w:t>Pembayaran</w:t>
                        </w:r>
                      </w:p>
                    </w:txbxContent>
                  </v:textbox>
                </v:shape>
                <v:rect id="Persegi Panjang 215" o:spid="_x0000_s1214"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5"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6"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7"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B527C8" w:rsidRPr="00EB518D" w:rsidRDefault="00B527C8" w:rsidP="00EB518D">
                        <w:pPr>
                          <w:rPr>
                            <w:sz w:val="16"/>
                            <w:szCs w:val="24"/>
                          </w:rPr>
                        </w:pPr>
                        <w:r w:rsidRPr="00EB518D">
                          <w:rPr>
                            <w:noProof/>
                            <w:sz w:val="16"/>
                          </w:rPr>
                          <w:t>No</w:t>
                        </w:r>
                        <w:r w:rsidRPr="00EB518D">
                          <w:rPr>
                            <w:sz w:val="16"/>
                          </w:rPr>
                          <w:t xml:space="preserve"> meja</w:t>
                        </w:r>
                      </w:p>
                    </w:txbxContent>
                  </v:textbox>
                </v:shape>
                <v:shape id="_x0000_s1218"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B527C8" w:rsidRPr="00EB518D" w:rsidRDefault="00B527C8" w:rsidP="00EB518D">
                        <w:pPr>
                          <w:rPr>
                            <w:sz w:val="22"/>
                            <w:szCs w:val="24"/>
                          </w:rPr>
                        </w:pPr>
                        <w:r w:rsidRPr="00EB518D">
                          <w:rPr>
                            <w:sz w:val="16"/>
                            <w:szCs w:val="18"/>
                          </w:rPr>
                          <w:t>Nama</w:t>
                        </w:r>
                      </w:p>
                    </w:txbxContent>
                  </v:textbox>
                </v:shape>
                <v:shape id="_x0000_s1219"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B527C8" w:rsidRPr="00EB518D" w:rsidRDefault="00B527C8" w:rsidP="00EB518D">
                        <w:pPr>
                          <w:rPr>
                            <w:sz w:val="22"/>
                            <w:szCs w:val="24"/>
                          </w:rPr>
                        </w:pPr>
                        <w:r w:rsidRPr="00EB518D">
                          <w:rPr>
                            <w:sz w:val="16"/>
                            <w:szCs w:val="18"/>
                          </w:rPr>
                          <w:t>Jumlah</w:t>
                        </w:r>
                      </w:p>
                    </w:txbxContent>
                  </v:textbox>
                </v:shape>
                <v:shape id="_x0000_s1220"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B527C8" w:rsidRPr="00EB518D" w:rsidRDefault="00B527C8" w:rsidP="00EB518D">
                        <w:pPr>
                          <w:rPr>
                            <w:sz w:val="22"/>
                            <w:szCs w:val="24"/>
                          </w:rPr>
                        </w:pPr>
                        <w:r w:rsidRPr="00EB518D">
                          <w:rPr>
                            <w:sz w:val="16"/>
                            <w:szCs w:val="18"/>
                          </w:rPr>
                          <w:t>Terima</w:t>
                        </w:r>
                      </w:p>
                    </w:txbxContent>
                  </v:textbox>
                </v:shape>
                <v:shape id="_x0000_s1221"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B527C8" w:rsidRPr="003067B5" w:rsidRDefault="00B527C8" w:rsidP="00EB518D">
                        <w:pPr>
                          <w:rPr>
                            <w:sz w:val="22"/>
                            <w:szCs w:val="24"/>
                          </w:rPr>
                        </w:pPr>
                        <w:r w:rsidRPr="003067B5">
                          <w:rPr>
                            <w:sz w:val="16"/>
                            <w:szCs w:val="18"/>
                          </w:rPr>
                          <w:t>Tolak</w:t>
                        </w:r>
                      </w:p>
                    </w:txbxContent>
                  </v:textbox>
                </v:shape>
                <v:shape id="_x0000_s1222"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B527C8" w:rsidRDefault="00B527C8" w:rsidP="003067B5">
                        <w:pPr>
                          <w:rPr>
                            <w:szCs w:val="24"/>
                          </w:rPr>
                        </w:pPr>
                        <w:r>
                          <w:rPr>
                            <w:noProof/>
                            <w:sz w:val="16"/>
                            <w:szCs w:val="16"/>
                          </w:rPr>
                          <w:t>No mej</w:t>
                        </w:r>
                        <w:r>
                          <w:rPr>
                            <w:sz w:val="16"/>
                            <w:szCs w:val="16"/>
                          </w:rPr>
                          <w:t>a</w:t>
                        </w:r>
                      </w:p>
                    </w:txbxContent>
                  </v:textbox>
                </v:shape>
                <v:shape id="_x0000_s1223"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B527C8" w:rsidRDefault="00B527C8" w:rsidP="003067B5">
                        <w:pPr>
                          <w:rPr>
                            <w:szCs w:val="24"/>
                          </w:rPr>
                        </w:pPr>
                        <w:r>
                          <w:rPr>
                            <w:sz w:val="16"/>
                            <w:szCs w:val="16"/>
                          </w:rPr>
                          <w:t>Total harga</w:t>
                        </w:r>
                      </w:p>
                    </w:txbxContent>
                  </v:textbox>
                </v:shape>
                <v:shape id="_x0000_s1224"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B527C8" w:rsidRDefault="00B527C8" w:rsidP="003067B5">
                        <w:pPr>
                          <w:rPr>
                            <w:szCs w:val="24"/>
                          </w:rPr>
                        </w:pPr>
                        <w:r>
                          <w:rPr>
                            <w:sz w:val="16"/>
                            <w:szCs w:val="16"/>
                          </w:rPr>
                          <w:t>Bill</w:t>
                        </w:r>
                      </w:p>
                    </w:txbxContent>
                  </v:textbox>
                </v:shape>
                <v:shape id="_x0000_s1225"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B527C8" w:rsidRDefault="00B527C8" w:rsidP="003067B5">
                        <w:pPr>
                          <w:rPr>
                            <w:noProof/>
                            <w:szCs w:val="24"/>
                          </w:rPr>
                        </w:pPr>
                        <w:r>
                          <w:rPr>
                            <w:noProof/>
                            <w:sz w:val="16"/>
                            <w:szCs w:val="16"/>
                          </w:rPr>
                          <w:t>Struk</w:t>
                        </w:r>
                      </w:p>
                    </w:txbxContent>
                  </v:textbox>
                </v:shape>
                <v:shape id="_x0000_s1226"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B527C8" w:rsidRDefault="00B527C8" w:rsidP="003067B5">
                        <w:pPr>
                          <w:rPr>
                            <w:szCs w:val="24"/>
                          </w:rPr>
                        </w:pPr>
                        <w:r>
                          <w:rPr>
                            <w:sz w:val="16"/>
                            <w:szCs w:val="16"/>
                          </w:rPr>
                          <w:t>Simpan</w:t>
                        </w:r>
                      </w:p>
                    </w:txbxContent>
                  </v:textbox>
                </v:shape>
                <w10:anchorlock/>
              </v:group>
            </w:pict>
          </mc:Fallback>
        </mc:AlternateContent>
      </w:r>
    </w:p>
    <w:p w14:paraId="59B0958E" w14:textId="77777777" w:rsidR="00DE71C8" w:rsidRDefault="002C5FA3" w:rsidP="00DE71C8">
      <w:pPr>
        <w:pStyle w:val="DaftarParagraf"/>
        <w:spacing w:after="0" w:line="240" w:lineRule="auto"/>
        <w:ind w:left="1072"/>
        <w:jc w:val="center"/>
        <w:rPr>
          <w:sz w:val="20"/>
        </w:rPr>
      </w:pPr>
      <w:r w:rsidRPr="00891C07">
        <w:rPr>
          <w:sz w:val="20"/>
        </w:rPr>
        <w:t>Gambar 4</w:t>
      </w:r>
      <w:r>
        <w:rPr>
          <w:sz w:val="20"/>
        </w:rPr>
        <w:t>.2</w:t>
      </w:r>
      <w:r w:rsidR="00AB0B16">
        <w:rPr>
          <w:sz w:val="20"/>
        </w:rPr>
        <w:t>7</w:t>
      </w:r>
      <w:r w:rsidRPr="00891C07">
        <w:rPr>
          <w:sz w:val="20"/>
        </w:rPr>
        <w:t xml:space="preserve"> </w:t>
      </w:r>
    </w:p>
    <w:p w14:paraId="460FE679" w14:textId="6666480B" w:rsidR="002C5FA3" w:rsidRDefault="002C5FA3" w:rsidP="00DE71C8">
      <w:pPr>
        <w:pStyle w:val="DaftarParagraf"/>
        <w:spacing w:after="0" w:line="240" w:lineRule="auto"/>
        <w:ind w:left="1072"/>
        <w:jc w:val="center"/>
        <w:rPr>
          <w:sz w:val="20"/>
        </w:rPr>
      </w:pPr>
      <w:r>
        <w:rPr>
          <w:sz w:val="20"/>
        </w:rPr>
        <w:t>Rancangan Tampila</w:t>
      </w:r>
      <w:r w:rsidR="00AB0B16">
        <w:rPr>
          <w:sz w:val="20"/>
        </w:rPr>
        <w:t>n Halaman Utama</w:t>
      </w:r>
    </w:p>
    <w:p w14:paraId="7CE6B791" w14:textId="0A82D5D1" w:rsidR="00DE71C8" w:rsidRDefault="00DE71C8" w:rsidP="00DE71C8">
      <w:pPr>
        <w:pStyle w:val="DaftarParagraf"/>
        <w:spacing w:after="0" w:line="480" w:lineRule="auto"/>
        <w:ind w:left="1072"/>
        <w:jc w:val="center"/>
      </w:pPr>
      <w:r>
        <w:rPr>
          <w:sz w:val="20"/>
        </w:rPr>
        <w:t>Sumber : Dokumen Pribadi</w:t>
      </w:r>
    </w:p>
    <w:p w14:paraId="6B098932" w14:textId="77777777" w:rsidR="00615723" w:rsidRPr="00615723" w:rsidRDefault="00615723" w:rsidP="00474B3E">
      <w:pPr>
        <w:pStyle w:val="DaftarParagraf"/>
        <w:spacing w:after="0" w:line="480" w:lineRule="auto"/>
        <w:ind w:left="1066" w:firstLine="777"/>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Daftar Menu</w:t>
      </w:r>
    </w:p>
    <w:p w14:paraId="440E0B12" w14:textId="77777777" w:rsidR="006A45BF" w:rsidRDefault="005E26CB" w:rsidP="00A20FF3">
      <w:pPr>
        <w:pStyle w:val="DaftarParagraf"/>
        <w:keepNext/>
        <w:spacing w:after="0" w:line="240" w:lineRule="auto"/>
        <w:ind w:left="1066"/>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B527C8" w:rsidRDefault="00B527C8"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27"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" fillcolor="white [3201]" strokeweight=".5pt">
                <v:textbox>
                  <w:txbxContent>
                    <w:p w14:paraId="5D7ADBE9" w14:textId="77777777" w:rsidR="00B527C8" w:rsidRDefault="00B527C8"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B527C8" w:rsidRDefault="00B527C8"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B527C8" w:rsidRDefault="00B527C8"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B527C8" w:rsidRPr="00EB518D" w:rsidRDefault="00B527C8"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B527C8" w:rsidRPr="00EB518D" w:rsidRDefault="00B527C8"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B527C8" w:rsidRPr="00EB518D" w:rsidRDefault="00B527C8"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B527C8" w:rsidRDefault="00B527C8"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B527C8" w:rsidRDefault="00B527C8"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B527C8" w:rsidRDefault="00B527C8"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B527C8" w:rsidRDefault="00B527C8"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B527C8" w:rsidRPr="007F4869" w:rsidRDefault="00B527C8"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B527C8" w:rsidRDefault="00B527C8"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B527C8" w:rsidRDefault="00B527C8"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B527C8" w:rsidRDefault="00B527C8"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B527C8" w:rsidRDefault="00B527C8"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B527C8" w:rsidRDefault="00B527C8"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B527C8" w:rsidRDefault="00B527C8"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B527C8" w:rsidRDefault="00B527C8"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B527C8" w:rsidRDefault="00B527C8"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B527C8" w:rsidRDefault="00B527C8"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28"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">
                <v:shape id="_x0000_s1229" type="#_x0000_t75" style="position:absolute;width:50399;height:40455;visibility:visible;mso-wrap-style:square">
                  <v:fill o:detectmouseclick="t"/>
                  <v:path o:connecttype="none"/>
                </v:shape>
                <v:shape id="Kotak Teks 181" o:spid="_x0000_s1230"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B527C8" w:rsidRDefault="00B527C8" w:rsidP="006A45BF">
                        <w:pPr>
                          <w:rPr>
                            <w:szCs w:val="24"/>
                          </w:rPr>
                        </w:pPr>
                        <w:r>
                          <w:t>Daftar Menu</w:t>
                        </w:r>
                      </w:p>
                    </w:txbxContent>
                  </v:textbox>
                </v:shape>
                <v:shape id="Kotak Teks 181" o:spid="_x0000_s1231"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B527C8" w:rsidRDefault="00B527C8" w:rsidP="006A45BF">
                        <w:pPr>
                          <w:rPr>
                            <w:szCs w:val="24"/>
                          </w:rPr>
                        </w:pPr>
                        <w:r>
                          <w:t>Level</w:t>
                        </w:r>
                      </w:p>
                    </w:txbxContent>
                  </v:textbox>
                </v:shape>
                <v:rect id="Persegi Panjang 233" o:spid="_x0000_s1232"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3"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4"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5"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B527C8" w:rsidRPr="00EB518D" w:rsidRDefault="00B527C8" w:rsidP="006A45BF">
                        <w:pPr>
                          <w:rPr>
                            <w:sz w:val="16"/>
                            <w:szCs w:val="24"/>
                          </w:rPr>
                        </w:pPr>
                        <w:r w:rsidRPr="00EB518D">
                          <w:rPr>
                            <w:noProof/>
                            <w:sz w:val="16"/>
                          </w:rPr>
                          <w:t>N</w:t>
                        </w:r>
                        <w:r>
                          <w:rPr>
                            <w:noProof/>
                            <w:sz w:val="16"/>
                          </w:rPr>
                          <w:t>ama</w:t>
                        </w:r>
                      </w:p>
                    </w:txbxContent>
                  </v:textbox>
                </v:shape>
                <v:shape id="_x0000_s1236"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B527C8" w:rsidRPr="00EB518D" w:rsidRDefault="00B527C8" w:rsidP="006A45BF">
                        <w:pPr>
                          <w:rPr>
                            <w:sz w:val="22"/>
                            <w:szCs w:val="24"/>
                          </w:rPr>
                        </w:pPr>
                        <w:r>
                          <w:rPr>
                            <w:sz w:val="16"/>
                            <w:szCs w:val="18"/>
                          </w:rPr>
                          <w:t>Tipe</w:t>
                        </w:r>
                      </w:p>
                    </w:txbxContent>
                  </v:textbox>
                </v:shape>
                <v:shape id="_x0000_s1237"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B527C8" w:rsidRPr="00EB518D" w:rsidRDefault="00B527C8" w:rsidP="006A45BF">
                        <w:pPr>
                          <w:rPr>
                            <w:sz w:val="22"/>
                            <w:szCs w:val="24"/>
                          </w:rPr>
                        </w:pPr>
                        <w:r>
                          <w:rPr>
                            <w:sz w:val="16"/>
                            <w:szCs w:val="18"/>
                          </w:rPr>
                          <w:t>Harga</w:t>
                        </w:r>
                      </w:p>
                    </w:txbxContent>
                  </v:textbox>
                </v:shape>
                <v:shape id="_x0000_s1238"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B527C8" w:rsidRDefault="00B527C8" w:rsidP="006A45BF">
                        <w:pPr>
                          <w:rPr>
                            <w:szCs w:val="24"/>
                          </w:rPr>
                        </w:pPr>
                        <w:r>
                          <w:rPr>
                            <w:noProof/>
                            <w:sz w:val="16"/>
                            <w:szCs w:val="16"/>
                          </w:rPr>
                          <w:t>Level</w:t>
                        </w:r>
                      </w:p>
                    </w:txbxContent>
                  </v:textbox>
                </v:shape>
                <v:shape id="_x0000_s1239"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B527C8" w:rsidRDefault="00B527C8" w:rsidP="006A45BF">
                        <w:pPr>
                          <w:rPr>
                            <w:szCs w:val="24"/>
                          </w:rPr>
                        </w:pPr>
                        <w:r>
                          <w:rPr>
                            <w:sz w:val="16"/>
                            <w:szCs w:val="16"/>
                          </w:rPr>
                          <w:t>Harga</w:t>
                        </w:r>
                      </w:p>
                    </w:txbxContent>
                  </v:textbox>
                </v:shape>
                <v:shape id="Kotak Teks 181" o:spid="_x0000_s1240"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B527C8" w:rsidRDefault="00B527C8" w:rsidP="006A45BF">
                        <w:pPr>
                          <w:rPr>
                            <w:szCs w:val="24"/>
                          </w:rPr>
                        </w:pPr>
                        <w:r>
                          <w:t>Tambah Menu</w:t>
                        </w:r>
                      </w:p>
                    </w:txbxContent>
                  </v:textbox>
                </v:shape>
                <v:shape id="Kotak Teks 181" o:spid="_x0000_s1241"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B527C8" w:rsidRDefault="00B527C8" w:rsidP="006A45BF">
                        <w:pPr>
                          <w:rPr>
                            <w:szCs w:val="24"/>
                          </w:rPr>
                        </w:pPr>
                        <w:r>
                          <w:t>Ubah Level</w:t>
                        </w:r>
                      </w:p>
                    </w:txbxContent>
                  </v:textbox>
                </v:shape>
                <v:shape id="_x0000_s1242"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B527C8" w:rsidRPr="007F4869" w:rsidRDefault="00B527C8" w:rsidP="007F4869">
                        <w:pPr>
                          <w:rPr>
                            <w:sz w:val="32"/>
                            <w:szCs w:val="24"/>
                          </w:rPr>
                        </w:pPr>
                        <w:r>
                          <w:rPr>
                            <w:sz w:val="20"/>
                            <w:szCs w:val="16"/>
                          </w:rPr>
                          <w:t>Nama</w:t>
                        </w:r>
                      </w:p>
                    </w:txbxContent>
                  </v:textbox>
                </v:shape>
                <v:shape id="Segitiga Sama Kaki 253" o:spid="_x0000_s1243"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4"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5"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6"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B527C8" w:rsidRDefault="00B527C8" w:rsidP="007F4869">
                        <w:pPr>
                          <w:rPr>
                            <w:szCs w:val="24"/>
                          </w:rPr>
                        </w:pPr>
                        <w:r>
                          <w:rPr>
                            <w:sz w:val="20"/>
                            <w:szCs w:val="20"/>
                          </w:rPr>
                          <w:t>Tipe</w:t>
                        </w:r>
                      </w:p>
                    </w:txbxContent>
                  </v:textbox>
                </v:shape>
                <v:shape id="_x0000_s1247"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B527C8" w:rsidRDefault="00B527C8" w:rsidP="007F4869">
                        <w:pPr>
                          <w:rPr>
                            <w:szCs w:val="24"/>
                          </w:rPr>
                        </w:pPr>
                        <w:r>
                          <w:rPr>
                            <w:sz w:val="20"/>
                            <w:szCs w:val="20"/>
                          </w:rPr>
                          <w:t>Harga</w:t>
                        </w:r>
                      </w:p>
                    </w:txbxContent>
                  </v:textbox>
                </v:shape>
                <v:line id="Konektor Lurus 258" o:spid="_x0000_s1248"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9"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B527C8" w:rsidRDefault="00B527C8" w:rsidP="00D57D89">
                        <w:pPr>
                          <w:rPr>
                            <w:szCs w:val="24"/>
                          </w:rPr>
                        </w:pPr>
                        <w:r>
                          <w:rPr>
                            <w:sz w:val="20"/>
                            <w:szCs w:val="20"/>
                          </w:rPr>
                          <w:t>Deskripsi</w:t>
                        </w:r>
                      </w:p>
                    </w:txbxContent>
                  </v:textbox>
                </v:shape>
                <v:line id="Konektor Lurus 260" o:spid="_x0000_s1250"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1"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B527C8" w:rsidRDefault="00B527C8" w:rsidP="00D57D89">
                        <w:pPr>
                          <w:jc w:val="center"/>
                          <w:rPr>
                            <w:szCs w:val="24"/>
                          </w:rPr>
                        </w:pPr>
                        <w:r>
                          <w:rPr>
                            <w:sz w:val="16"/>
                            <w:szCs w:val="16"/>
                          </w:rPr>
                          <w:t>Tambah/Ubah</w:t>
                        </w:r>
                      </w:p>
                    </w:txbxContent>
                  </v:textbox>
                </v:shape>
                <v:line id="Konektor Lurus 262" o:spid="_x0000_s1252"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3"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B527C8" w:rsidRDefault="00B527C8" w:rsidP="00D57D89">
                        <w:pPr>
                          <w:rPr>
                            <w:szCs w:val="24"/>
                          </w:rPr>
                        </w:pPr>
                        <w:r>
                          <w:rPr>
                            <w:sz w:val="20"/>
                            <w:szCs w:val="20"/>
                          </w:rPr>
                          <w:t>Harga</w:t>
                        </w:r>
                      </w:p>
                    </w:txbxContent>
                  </v:textbox>
                </v:shape>
                <v:line id="Konektor Lurus 264" o:spid="_x0000_s1254"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5"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B527C8" w:rsidRDefault="00B527C8" w:rsidP="00D57D89">
                        <w:pPr>
                          <w:rPr>
                            <w:szCs w:val="24"/>
                          </w:rPr>
                        </w:pPr>
                        <w:r>
                          <w:rPr>
                            <w:sz w:val="20"/>
                            <w:szCs w:val="20"/>
                          </w:rPr>
                          <w:t>Level</w:t>
                        </w:r>
                      </w:p>
                    </w:txbxContent>
                  </v:textbox>
                </v:shape>
                <v:shape id="_x0000_s1256"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B527C8" w:rsidRDefault="00B527C8" w:rsidP="00D57D89">
                        <w:pPr>
                          <w:jc w:val="center"/>
                          <w:rPr>
                            <w:szCs w:val="24"/>
                          </w:rPr>
                        </w:pPr>
                        <w:r>
                          <w:rPr>
                            <w:sz w:val="16"/>
                            <w:szCs w:val="16"/>
                          </w:rPr>
                          <w:t>Ubah</w:t>
                        </w:r>
                      </w:p>
                    </w:txbxContent>
                  </v:textbox>
                </v:shape>
                <v:shape id="_x0000_s1257"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B527C8" w:rsidRDefault="00B527C8" w:rsidP="0070387E">
                        <w:pPr>
                          <w:rPr>
                            <w:szCs w:val="24"/>
                          </w:rPr>
                        </w:pPr>
                        <w:r>
                          <w:rPr>
                            <w:sz w:val="20"/>
                            <w:szCs w:val="20"/>
                          </w:rPr>
                          <w:t>Gambar</w:t>
                        </w:r>
                      </w:p>
                    </w:txbxContent>
                  </v:textbox>
                </v:shape>
                <v:shape id="_x0000_s1258"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B527C8" w:rsidRDefault="00B527C8" w:rsidP="0070387E">
                        <w:pPr>
                          <w:rPr>
                            <w:szCs w:val="24"/>
                          </w:rPr>
                        </w:pPr>
                        <w:r>
                          <w:rPr>
                            <w:sz w:val="20"/>
                            <w:szCs w:val="20"/>
                          </w:rPr>
                          <w:t>Pilih gambar...</w:t>
                        </w:r>
                      </w:p>
                    </w:txbxContent>
                  </v:textbox>
                </v:shape>
                <w10:anchorlock/>
              </v:group>
            </w:pict>
          </mc:Fallback>
        </mc:AlternateContent>
      </w:r>
    </w:p>
    <w:p w14:paraId="7E6862B8" w14:textId="77777777" w:rsidR="00C77FD5" w:rsidRDefault="00005336" w:rsidP="00C77FD5">
      <w:pPr>
        <w:pStyle w:val="DaftarParagraf"/>
        <w:spacing w:after="0" w:line="240" w:lineRule="auto"/>
        <w:ind w:left="1072"/>
        <w:jc w:val="center"/>
        <w:rPr>
          <w:sz w:val="20"/>
        </w:rPr>
      </w:pPr>
      <w:r w:rsidRPr="00891C07">
        <w:rPr>
          <w:sz w:val="20"/>
        </w:rPr>
        <w:t>Gambar 4</w:t>
      </w:r>
      <w:r>
        <w:rPr>
          <w:sz w:val="20"/>
        </w:rPr>
        <w:t>.28</w:t>
      </w:r>
      <w:r w:rsidRPr="00891C07">
        <w:rPr>
          <w:sz w:val="20"/>
        </w:rPr>
        <w:t xml:space="preserve"> </w:t>
      </w:r>
    </w:p>
    <w:p w14:paraId="69CB8AB4" w14:textId="05A02615" w:rsidR="00005336" w:rsidRDefault="00005336" w:rsidP="00C77FD5">
      <w:pPr>
        <w:pStyle w:val="DaftarParagraf"/>
        <w:spacing w:after="0" w:line="240" w:lineRule="auto"/>
        <w:ind w:left="1072"/>
        <w:jc w:val="center"/>
        <w:rPr>
          <w:sz w:val="20"/>
        </w:rPr>
      </w:pPr>
      <w:r>
        <w:rPr>
          <w:sz w:val="20"/>
        </w:rPr>
        <w:t>Rancangan Tampilan Daftar Menu</w:t>
      </w:r>
    </w:p>
    <w:p w14:paraId="6BE1A335" w14:textId="0EBFFD95" w:rsidR="00C77FD5" w:rsidRDefault="00C77FD5" w:rsidP="00C77FD5">
      <w:pPr>
        <w:pStyle w:val="DaftarParagraf"/>
        <w:spacing w:after="0" w:line="480" w:lineRule="auto"/>
        <w:ind w:left="1072"/>
        <w:jc w:val="center"/>
      </w:pPr>
      <w:r>
        <w:rPr>
          <w:sz w:val="20"/>
        </w:rPr>
        <w:t>Sumber : Dokumen Pribadi</w:t>
      </w:r>
    </w:p>
    <w:p w14:paraId="4094FB13" w14:textId="77777777" w:rsidR="00474B3E" w:rsidRDefault="00C33286" w:rsidP="008F4DBE">
      <w:pPr>
        <w:pStyle w:val="DaftarParagraf"/>
        <w:spacing w:after="0" w:line="480" w:lineRule="auto"/>
        <w:ind w:left="1066" w:firstLine="777"/>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Laporan</w:t>
      </w:r>
    </w:p>
    <w:p w14:paraId="3B4EEAAC" w14:textId="77777777" w:rsidR="009C452F" w:rsidRDefault="009C452F" w:rsidP="00A20FF3">
      <w:pPr>
        <w:pStyle w:val="DaftarParagraf"/>
        <w:keepNext/>
        <w:spacing w:after="0" w:line="240" w:lineRule="auto"/>
        <w:ind w:left="1066"/>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B527C8" w:rsidRDefault="00B527C8"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B527C8" w:rsidRDefault="00B527C8"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B527C8" w:rsidRPr="00146D9D" w:rsidRDefault="00B527C8"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B527C8" w:rsidRDefault="00B527C8"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B527C8" w:rsidRDefault="00B527C8"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B527C8" w:rsidRDefault="00B527C8"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B527C8" w:rsidRPr="00146D9D" w:rsidRDefault="00B527C8"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B527C8" w:rsidRPr="00912716" w:rsidRDefault="00B527C8"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B527C8" w:rsidRPr="00912716" w:rsidRDefault="00B527C8"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B527C8" w:rsidRPr="00912716" w:rsidRDefault="00B527C8"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B527C8" w:rsidRPr="00912716" w:rsidRDefault="00B527C8"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B527C8" w:rsidRPr="00912716" w:rsidRDefault="00B527C8"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B527C8" w:rsidRPr="00912716" w:rsidRDefault="00B527C8"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B527C8" w:rsidRDefault="00B527C8"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B527C8" w:rsidRDefault="00B527C8"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B527C8" w:rsidRDefault="00B527C8"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26D5103A" w:rsidR="00B527C8" w:rsidRDefault="00B527C8" w:rsidP="00912716">
                              <w:pPr>
                                <w:rPr>
                                  <w:szCs w:val="24"/>
                                </w:rPr>
                              </w:pPr>
                              <w:r>
                                <w:rPr>
                                  <w:sz w:val="16"/>
                                  <w:szCs w:val="16"/>
                                </w:rPr>
                                <w:t>Cetak 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59"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">
                <v:shape id="_x0000_s1260" type="#_x0000_t75" style="position:absolute;width:50399;height:39693;visibility:visible;mso-wrap-style:square">
                  <v:fill o:detectmouseclick="t"/>
                  <v:path o:connecttype="none"/>
                </v:shape>
                <v:shape id="Kotak Teks 181" o:spid="_x0000_s1261"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B527C8" w:rsidRDefault="00B527C8" w:rsidP="009C452F">
                        <w:pPr>
                          <w:jc w:val="center"/>
                          <w:rPr>
                            <w:szCs w:val="24"/>
                          </w:rPr>
                        </w:pPr>
                        <w:r>
                          <w:t>Laporan Pemesanan</w:t>
                        </w:r>
                      </w:p>
                    </w:txbxContent>
                  </v:textbox>
                </v:shape>
                <v:shape id="Kotak Teks 181" o:spid="_x0000_s1262"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B527C8" w:rsidRDefault="00B527C8" w:rsidP="00146D9D">
                        <w:pPr>
                          <w:jc w:val="center"/>
                          <w:rPr>
                            <w:szCs w:val="24"/>
                          </w:rPr>
                        </w:pPr>
                        <w:r>
                          <w:t>Laporan Pemasukan</w:t>
                        </w:r>
                      </w:p>
                    </w:txbxContent>
                  </v:textbox>
                </v:shape>
                <v:rect id="Persegi Panjang 272" o:spid="_x0000_s1263"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4"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B527C8" w:rsidRPr="00146D9D" w:rsidRDefault="00B527C8"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5"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B527C8" w:rsidRDefault="00B527C8" w:rsidP="009C452F">
                        <w:pPr>
                          <w:jc w:val="center"/>
                          <w:rPr>
                            <w:szCs w:val="24"/>
                          </w:rPr>
                        </w:pPr>
                        <w:r>
                          <w:t>Menu Favorit</w:t>
                        </w:r>
                      </w:p>
                    </w:txbxContent>
                  </v:textbox>
                </v:shape>
                <v:shape id="Kotak Teks 181" o:spid="_x0000_s1266"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B527C8" w:rsidRDefault="00B527C8" w:rsidP="00146D9D">
                        <w:pPr>
                          <w:jc w:val="center"/>
                          <w:rPr>
                            <w:szCs w:val="24"/>
                          </w:rPr>
                        </w:pPr>
                        <w:r>
                          <w:t>Laporan Kunjungan</w:t>
                        </w:r>
                      </w:p>
                    </w:txbxContent>
                  </v:textbox>
                </v:shape>
                <v:rect id="Persegi Panjang 307" o:spid="_x0000_s1267"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B527C8" w:rsidRDefault="00B527C8" w:rsidP="00146D9D">
                        <w:pPr>
                          <w:jc w:val="center"/>
                          <w:rPr>
                            <w:szCs w:val="24"/>
                          </w:rPr>
                        </w:pPr>
                        <w:r>
                          <w:rPr>
                            <w:color w:val="000000"/>
                          </w:rPr>
                          <w:t>Diagram Garis</w:t>
                        </w:r>
                      </w:p>
                    </w:txbxContent>
                  </v:textbox>
                </v:rect>
                <v:oval id="Oval 310" o:spid="_x0000_s1268"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B527C8" w:rsidRPr="00146D9D" w:rsidRDefault="00B527C8"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69"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70"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B527C8" w:rsidRPr="00912716" w:rsidRDefault="00B527C8" w:rsidP="0094462D">
                        <w:pPr>
                          <w:rPr>
                            <w:sz w:val="22"/>
                            <w:szCs w:val="24"/>
                          </w:rPr>
                        </w:pPr>
                        <w:r w:rsidRPr="00912716">
                          <w:rPr>
                            <w:sz w:val="14"/>
                            <w:szCs w:val="16"/>
                          </w:rPr>
                          <w:t>Pukul</w:t>
                        </w:r>
                      </w:p>
                    </w:txbxContent>
                  </v:textbox>
                </v:shape>
                <v:shape id="_x0000_s1271"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B527C8" w:rsidRPr="00912716" w:rsidRDefault="00B527C8" w:rsidP="0094462D">
                        <w:pPr>
                          <w:rPr>
                            <w:noProof/>
                            <w:sz w:val="22"/>
                            <w:szCs w:val="24"/>
                          </w:rPr>
                        </w:pPr>
                        <w:r w:rsidRPr="00912716">
                          <w:rPr>
                            <w:noProof/>
                            <w:sz w:val="14"/>
                            <w:szCs w:val="16"/>
                          </w:rPr>
                          <w:t>No Meja</w:t>
                        </w:r>
                      </w:p>
                    </w:txbxContent>
                  </v:textbox>
                </v:shape>
                <v:shape id="_x0000_s1272"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B527C8" w:rsidRPr="00912716" w:rsidRDefault="00B527C8" w:rsidP="0094462D">
                        <w:pPr>
                          <w:rPr>
                            <w:sz w:val="22"/>
                            <w:szCs w:val="24"/>
                          </w:rPr>
                        </w:pPr>
                        <w:r w:rsidRPr="00912716">
                          <w:rPr>
                            <w:sz w:val="14"/>
                            <w:szCs w:val="16"/>
                          </w:rPr>
                          <w:t>Nama</w:t>
                        </w:r>
                      </w:p>
                    </w:txbxContent>
                  </v:textbox>
                </v:shape>
                <v:shape id="_x0000_s1273"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B527C8" w:rsidRPr="00912716" w:rsidRDefault="00B527C8" w:rsidP="0094462D">
                        <w:pPr>
                          <w:rPr>
                            <w:sz w:val="22"/>
                            <w:szCs w:val="24"/>
                          </w:rPr>
                        </w:pPr>
                        <w:r w:rsidRPr="00912716">
                          <w:rPr>
                            <w:sz w:val="14"/>
                            <w:szCs w:val="16"/>
                          </w:rPr>
                          <w:t>Jumlah</w:t>
                        </w:r>
                      </w:p>
                    </w:txbxContent>
                  </v:textbox>
                </v:shape>
                <v:shape id="_x0000_s1274"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B527C8" w:rsidRPr="00912716" w:rsidRDefault="00B527C8" w:rsidP="0094462D">
                        <w:pPr>
                          <w:rPr>
                            <w:sz w:val="22"/>
                            <w:szCs w:val="24"/>
                          </w:rPr>
                        </w:pPr>
                        <w:r w:rsidRPr="00912716">
                          <w:rPr>
                            <w:sz w:val="14"/>
                            <w:szCs w:val="16"/>
                          </w:rPr>
                          <w:t>Harga</w:t>
                        </w:r>
                      </w:p>
                    </w:txbxContent>
                  </v:textbox>
                </v:shape>
                <v:shape id="_x0000_s1275"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B527C8" w:rsidRPr="00912716" w:rsidRDefault="00B527C8" w:rsidP="00912716">
                        <w:pPr>
                          <w:rPr>
                            <w:sz w:val="22"/>
                            <w:szCs w:val="24"/>
                          </w:rPr>
                        </w:pPr>
                        <w:r w:rsidRPr="00912716">
                          <w:rPr>
                            <w:sz w:val="14"/>
                            <w:szCs w:val="16"/>
                          </w:rPr>
                          <w:t>Total Harga</w:t>
                        </w:r>
                      </w:p>
                    </w:txbxContent>
                  </v:textbox>
                </v:shape>
                <v:line id="Konektor Lurus 326" o:spid="_x0000_s1276"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77"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B527C8" w:rsidRDefault="00B527C8" w:rsidP="00912716">
                        <w:pPr>
                          <w:rPr>
                            <w:szCs w:val="24"/>
                          </w:rPr>
                        </w:pPr>
                        <w:r>
                          <w:rPr>
                            <w:sz w:val="20"/>
                            <w:szCs w:val="20"/>
                          </w:rPr>
                          <w:t>Dari</w:t>
                        </w:r>
                      </w:p>
                    </w:txbxContent>
                  </v:textbox>
                </v:shape>
                <v:line id="Konektor Lurus 339" o:spid="_x0000_s1278"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79"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B527C8" w:rsidRDefault="00B527C8" w:rsidP="00912716">
                        <w:pPr>
                          <w:rPr>
                            <w:szCs w:val="24"/>
                          </w:rPr>
                        </w:pPr>
                        <w:r>
                          <w:rPr>
                            <w:sz w:val="20"/>
                            <w:szCs w:val="20"/>
                          </w:rPr>
                          <w:t>Sampai</w:t>
                        </w:r>
                      </w:p>
                    </w:txbxContent>
                  </v:textbox>
                </v:shape>
                <v:line id="Konektor Lurus 341" o:spid="_x0000_s1280"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81"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B527C8" w:rsidRDefault="00B527C8" w:rsidP="00912716">
                        <w:pPr>
                          <w:rPr>
                            <w:szCs w:val="24"/>
                          </w:rPr>
                        </w:pPr>
                        <w:r>
                          <w:rPr>
                            <w:sz w:val="20"/>
                            <w:szCs w:val="20"/>
                          </w:rPr>
                          <w:t>Semua</w:t>
                        </w:r>
                      </w:p>
                    </w:txbxContent>
                  </v:textbox>
                </v:shape>
                <v:shape id="_x0000_s1282"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26D5103A" w:rsidR="00B527C8" w:rsidRDefault="00B527C8" w:rsidP="00912716">
                        <w:pPr>
                          <w:rPr>
                            <w:szCs w:val="24"/>
                          </w:rPr>
                        </w:pPr>
                        <w:r>
                          <w:rPr>
                            <w:sz w:val="16"/>
                            <w:szCs w:val="16"/>
                          </w:rPr>
                          <w:t>Cetak Rincian</w:t>
                        </w:r>
                      </w:p>
                    </w:txbxContent>
                  </v:textbox>
                </v:shape>
                <v:shape id="Segitiga Sama Kaki 344" o:spid="_x0000_s1283"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2E389D1A" w14:textId="77777777" w:rsidR="000641A4" w:rsidRDefault="000C4FA9" w:rsidP="000641A4">
      <w:pPr>
        <w:pStyle w:val="DaftarParagraf"/>
        <w:spacing w:after="0" w:line="240" w:lineRule="auto"/>
        <w:ind w:left="1072"/>
        <w:jc w:val="center"/>
        <w:rPr>
          <w:sz w:val="20"/>
        </w:rPr>
      </w:pPr>
      <w:r w:rsidRPr="00891C07">
        <w:rPr>
          <w:sz w:val="20"/>
        </w:rPr>
        <w:t>Gambar 4</w:t>
      </w:r>
      <w:r>
        <w:rPr>
          <w:sz w:val="20"/>
        </w:rPr>
        <w:t>.29</w:t>
      </w:r>
      <w:r w:rsidRPr="00891C07">
        <w:rPr>
          <w:sz w:val="20"/>
        </w:rPr>
        <w:t xml:space="preserve"> </w:t>
      </w:r>
    </w:p>
    <w:p w14:paraId="5D8D8D91" w14:textId="4CEFB819" w:rsidR="000C4FA9" w:rsidRDefault="000C4FA9" w:rsidP="000641A4">
      <w:pPr>
        <w:pStyle w:val="DaftarParagraf"/>
        <w:spacing w:after="0" w:line="240" w:lineRule="auto"/>
        <w:ind w:left="1072"/>
        <w:jc w:val="center"/>
        <w:rPr>
          <w:sz w:val="20"/>
        </w:rPr>
      </w:pPr>
      <w:r>
        <w:rPr>
          <w:sz w:val="20"/>
        </w:rPr>
        <w:t>Rancangan Tampilan Laporan</w:t>
      </w:r>
    </w:p>
    <w:p w14:paraId="23768621" w14:textId="0BD46E02" w:rsidR="000641A4" w:rsidRDefault="000641A4" w:rsidP="000641A4">
      <w:pPr>
        <w:pStyle w:val="DaftarParagraf"/>
        <w:spacing w:after="0" w:line="480" w:lineRule="auto"/>
        <w:ind w:left="1072"/>
        <w:jc w:val="center"/>
      </w:pPr>
      <w:r>
        <w:rPr>
          <w:sz w:val="20"/>
        </w:rPr>
        <w:t>Sumber : Dokumen Pribadi</w:t>
      </w:r>
    </w:p>
    <w:p w14:paraId="1A7CDFA6" w14:textId="1FC7A52B" w:rsidR="00C92C43" w:rsidRPr="002F0052" w:rsidRDefault="00C92C43" w:rsidP="00C92C43">
      <w:pPr>
        <w:pStyle w:val="DaftarParagraf"/>
        <w:spacing w:after="0" w:line="480" w:lineRule="auto"/>
        <w:ind w:left="1066" w:firstLine="777"/>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300E38">
      <w:pPr>
        <w:keepNext/>
        <w:numPr>
          <w:ilvl w:val="0"/>
          <w:numId w:val="31"/>
        </w:numPr>
        <w:spacing w:after="0" w:line="480" w:lineRule="auto"/>
        <w:ind w:left="714" w:hanging="357"/>
        <w:jc w:val="left"/>
        <w:outlineLvl w:val="1"/>
      </w:pPr>
      <w:r>
        <w:rPr>
          <w:b/>
        </w:rPr>
        <w:lastRenderedPageBreak/>
        <w:t>Tampilan dan Penjelasan Layar, Tampilan Format Masukan, dan Tampilan Keluaran</w:t>
      </w:r>
    </w:p>
    <w:p w14:paraId="6D98770D" w14:textId="77777777" w:rsidR="00300E38" w:rsidRDefault="004A5625" w:rsidP="000A042E">
      <w:pPr>
        <w:pStyle w:val="DaftarParagraf"/>
        <w:keepNext/>
        <w:numPr>
          <w:ilvl w:val="0"/>
          <w:numId w:val="59"/>
        </w:numPr>
        <w:spacing w:after="0" w:line="480" w:lineRule="auto"/>
        <w:ind w:left="1077" w:hanging="357"/>
        <w:jc w:val="left"/>
        <w:outlineLvl w:val="2"/>
      </w:pPr>
      <w:r>
        <w:t>Tampilan Layar</w:t>
      </w:r>
    </w:p>
    <w:p w14:paraId="0D1C3040" w14:textId="77777777" w:rsidR="00196730" w:rsidRDefault="00196730" w:rsidP="000A042E">
      <w:pPr>
        <w:pStyle w:val="DaftarParagraf"/>
        <w:keepNext/>
        <w:numPr>
          <w:ilvl w:val="0"/>
          <w:numId w:val="60"/>
        </w:numPr>
        <w:spacing w:after="0" w:line="480" w:lineRule="auto"/>
        <w:ind w:left="1434" w:hanging="357"/>
        <w:jc w:val="left"/>
        <w:outlineLvl w:val="3"/>
      </w:pPr>
      <w:r>
        <w:t>Tampilan Navigasi</w:t>
      </w:r>
    </w:p>
    <w:p w14:paraId="7498DADD" w14:textId="77777777" w:rsidR="00A20FF3" w:rsidRDefault="00196730" w:rsidP="000432C5">
      <w:pPr>
        <w:pStyle w:val="DaftarParagraf"/>
        <w:keepNext/>
        <w:spacing w:after="0" w:line="240" w:lineRule="auto"/>
        <w:ind w:left="1435"/>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1DA6938D" w14:textId="649CF611" w:rsidR="000432C5" w:rsidRDefault="00196730" w:rsidP="000432C5">
      <w:pPr>
        <w:pStyle w:val="DaftarParagraf"/>
        <w:keepNext/>
        <w:spacing w:after="0" w:line="240" w:lineRule="auto"/>
        <w:ind w:left="1435"/>
        <w:jc w:val="center"/>
        <w:rPr>
          <w:sz w:val="20"/>
        </w:rPr>
      </w:pPr>
      <w:r w:rsidRPr="003C13B1">
        <w:rPr>
          <w:sz w:val="20"/>
        </w:rPr>
        <w:t xml:space="preserve">Gambar 4.30 </w:t>
      </w:r>
    </w:p>
    <w:p w14:paraId="0D73CAEA" w14:textId="1A775540" w:rsidR="00196730" w:rsidRDefault="00196730" w:rsidP="000432C5">
      <w:pPr>
        <w:pStyle w:val="DaftarParagraf"/>
        <w:keepNext/>
        <w:spacing w:after="0" w:line="240" w:lineRule="auto"/>
        <w:ind w:left="1435"/>
        <w:jc w:val="center"/>
        <w:rPr>
          <w:sz w:val="20"/>
        </w:rPr>
      </w:pPr>
      <w:r w:rsidRPr="003C13B1">
        <w:rPr>
          <w:sz w:val="20"/>
        </w:rPr>
        <w:t>Tampilan Navigasi</w:t>
      </w:r>
    </w:p>
    <w:p w14:paraId="6F0E4799" w14:textId="26C49747" w:rsidR="000432C5" w:rsidRDefault="000432C5" w:rsidP="000432C5">
      <w:pPr>
        <w:pStyle w:val="DaftarParagraf"/>
        <w:spacing w:after="0" w:line="480" w:lineRule="auto"/>
        <w:ind w:left="1435"/>
        <w:jc w:val="center"/>
      </w:pPr>
      <w:r>
        <w:rPr>
          <w:sz w:val="20"/>
        </w:rPr>
        <w:t>Sumber : Dokumen Pribadi</w:t>
      </w:r>
    </w:p>
    <w:p w14:paraId="2E3C274F" w14:textId="77777777" w:rsidR="00196730" w:rsidRDefault="00196730" w:rsidP="00196730">
      <w:pPr>
        <w:pStyle w:val="DaftarParagraf"/>
        <w:spacing w:after="0" w:line="480" w:lineRule="auto"/>
        <w:ind w:left="1491"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0A042E">
      <w:pPr>
        <w:pStyle w:val="DaftarParagraf"/>
        <w:keepNext/>
        <w:numPr>
          <w:ilvl w:val="0"/>
          <w:numId w:val="60"/>
        </w:numPr>
        <w:spacing w:after="0" w:line="480" w:lineRule="auto"/>
        <w:ind w:left="1434" w:hanging="357"/>
        <w:jc w:val="left"/>
        <w:outlineLvl w:val="3"/>
      </w:pPr>
      <w:r>
        <w:t xml:space="preserve">Tampilan Daftar </w:t>
      </w:r>
      <w:r w:rsidRPr="00196730">
        <w:rPr>
          <w:lang w:val="en-US"/>
        </w:rPr>
        <w:t>Ramen</w:t>
      </w:r>
    </w:p>
    <w:p w14:paraId="6B02DD07" w14:textId="77777777" w:rsidR="001C5F0F" w:rsidRDefault="001C5F0F" w:rsidP="00A20FF3">
      <w:pPr>
        <w:pStyle w:val="DaftarParagraf"/>
        <w:keepNext/>
        <w:spacing w:after="0" w:line="240" w:lineRule="auto"/>
        <w:ind w:left="1435"/>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18924790" w14:textId="77777777" w:rsidR="00D77053" w:rsidRDefault="001C5F0F" w:rsidP="00D77053">
      <w:pPr>
        <w:pStyle w:val="DaftarParagraf"/>
        <w:keepNext/>
        <w:spacing w:after="0" w:line="240" w:lineRule="auto"/>
        <w:ind w:left="1435"/>
        <w:jc w:val="center"/>
        <w:rPr>
          <w:sz w:val="20"/>
        </w:rPr>
      </w:pPr>
      <w:r w:rsidRPr="00891C07">
        <w:rPr>
          <w:sz w:val="20"/>
        </w:rPr>
        <w:t>Gambar 4</w:t>
      </w:r>
      <w:r>
        <w:rPr>
          <w:sz w:val="20"/>
        </w:rPr>
        <w:t>.31</w:t>
      </w:r>
      <w:r w:rsidRPr="00891C07">
        <w:rPr>
          <w:sz w:val="20"/>
        </w:rPr>
        <w:t xml:space="preserve"> </w:t>
      </w:r>
    </w:p>
    <w:p w14:paraId="67E64E40" w14:textId="3ED0114A" w:rsidR="001C5F0F" w:rsidRDefault="001C5F0F" w:rsidP="00D77053">
      <w:pPr>
        <w:pStyle w:val="DaftarParagraf"/>
        <w:keepNext/>
        <w:spacing w:after="0" w:line="240" w:lineRule="auto"/>
        <w:ind w:left="1435"/>
        <w:jc w:val="center"/>
        <w:rPr>
          <w:sz w:val="20"/>
          <w:lang w:val="en-US"/>
        </w:rPr>
      </w:pPr>
      <w:r>
        <w:rPr>
          <w:sz w:val="20"/>
        </w:rPr>
        <w:t xml:space="preserve">Tampilan Daftar </w:t>
      </w:r>
      <w:r w:rsidRPr="008560BD">
        <w:rPr>
          <w:sz w:val="20"/>
          <w:lang w:val="en-US"/>
        </w:rPr>
        <w:t>Ramen</w:t>
      </w:r>
    </w:p>
    <w:p w14:paraId="4F3423A4" w14:textId="15B91182" w:rsidR="00D77053" w:rsidRPr="00D77053" w:rsidRDefault="00D77053" w:rsidP="00D77053">
      <w:pPr>
        <w:pStyle w:val="DaftarParagraf"/>
        <w:spacing w:after="0" w:line="480" w:lineRule="auto"/>
        <w:ind w:left="1435"/>
        <w:jc w:val="center"/>
      </w:pPr>
      <w:r>
        <w:rPr>
          <w:sz w:val="20"/>
        </w:rPr>
        <w:t>Sumber : Dokumen Pribadi</w:t>
      </w:r>
    </w:p>
    <w:p w14:paraId="0954DF12" w14:textId="77777777" w:rsidR="001C5F0F" w:rsidRDefault="001C5F0F" w:rsidP="001C5F0F">
      <w:pPr>
        <w:pStyle w:val="DaftarParagraf"/>
        <w:spacing w:after="0" w:line="480" w:lineRule="auto"/>
        <w:ind w:left="1491"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w:t>
      </w:r>
      <w:r>
        <w:lastRenderedPageBreak/>
        <w:t>memilih 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0A042E">
      <w:pPr>
        <w:pStyle w:val="DaftarParagraf"/>
        <w:keepNext/>
        <w:numPr>
          <w:ilvl w:val="0"/>
          <w:numId w:val="60"/>
        </w:numPr>
        <w:spacing w:after="0" w:line="480" w:lineRule="auto"/>
        <w:jc w:val="left"/>
        <w:outlineLvl w:val="3"/>
      </w:pPr>
      <w:r>
        <w:t xml:space="preserve">Tampilan Daftar Menu Minuman, </w:t>
      </w:r>
      <w:r w:rsidRPr="008D295D">
        <w:rPr>
          <w:noProof/>
        </w:rPr>
        <w:t>Cemilan</w:t>
      </w:r>
      <w:r>
        <w:t>, dan Lainnya</w:t>
      </w:r>
    </w:p>
    <w:p w14:paraId="158E35F3" w14:textId="77777777" w:rsidR="00F55E97" w:rsidRDefault="00F55E97" w:rsidP="00A20FF3">
      <w:pPr>
        <w:pStyle w:val="DaftarParagraf"/>
        <w:spacing w:after="0" w:line="240" w:lineRule="auto"/>
        <w:ind w:left="1435"/>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53F8B403" w14:textId="77777777" w:rsidR="00434DC5" w:rsidRDefault="008905DB" w:rsidP="00434DC5">
      <w:pPr>
        <w:pStyle w:val="DaftarParagraf"/>
        <w:spacing w:after="0" w:line="240" w:lineRule="auto"/>
        <w:ind w:left="1435"/>
        <w:jc w:val="center"/>
        <w:rPr>
          <w:sz w:val="20"/>
        </w:rPr>
      </w:pPr>
      <w:r w:rsidRPr="00891C07">
        <w:rPr>
          <w:sz w:val="20"/>
        </w:rPr>
        <w:t>Gambar 4</w:t>
      </w:r>
      <w:r>
        <w:rPr>
          <w:sz w:val="20"/>
        </w:rPr>
        <w:t>.32</w:t>
      </w:r>
      <w:r w:rsidRPr="00891C07">
        <w:rPr>
          <w:sz w:val="20"/>
        </w:rPr>
        <w:t xml:space="preserve"> </w:t>
      </w:r>
    </w:p>
    <w:p w14:paraId="0BB857F0" w14:textId="071EB26E" w:rsidR="008905DB" w:rsidRDefault="008905DB" w:rsidP="00434DC5">
      <w:pPr>
        <w:pStyle w:val="DaftarParagraf"/>
        <w:spacing w:after="0" w:line="240" w:lineRule="auto"/>
        <w:ind w:left="1435"/>
        <w:jc w:val="center"/>
        <w:rPr>
          <w:sz w:val="20"/>
        </w:rPr>
      </w:pPr>
      <w:r>
        <w:rPr>
          <w:sz w:val="20"/>
        </w:rPr>
        <w:t>Tampilan Daftar Minuman</w:t>
      </w:r>
    </w:p>
    <w:p w14:paraId="3FAFE98C" w14:textId="09A0CE10" w:rsidR="00434DC5" w:rsidRPr="00434DC5" w:rsidRDefault="00434DC5" w:rsidP="00434DC5">
      <w:pPr>
        <w:pStyle w:val="DaftarParagraf"/>
        <w:spacing w:after="0" w:line="480" w:lineRule="auto"/>
        <w:ind w:left="1435"/>
        <w:jc w:val="center"/>
      </w:pPr>
      <w:r>
        <w:rPr>
          <w:sz w:val="20"/>
        </w:rPr>
        <w:t>Sumber : Dokumen Pribadi</w:t>
      </w:r>
    </w:p>
    <w:p w14:paraId="3A124F8E" w14:textId="77777777" w:rsidR="008905DB" w:rsidRDefault="008905DB" w:rsidP="00A20FF3">
      <w:pPr>
        <w:pStyle w:val="DaftarParagraf"/>
        <w:spacing w:after="0" w:line="240" w:lineRule="auto"/>
        <w:ind w:left="1435"/>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14A57E5B" w14:textId="77777777" w:rsidR="00EA5D88" w:rsidRDefault="008905DB" w:rsidP="00EA5D88">
      <w:pPr>
        <w:pStyle w:val="DaftarParagraf"/>
        <w:spacing w:after="0" w:line="240" w:lineRule="auto"/>
        <w:ind w:left="1435"/>
        <w:jc w:val="center"/>
        <w:rPr>
          <w:sz w:val="20"/>
        </w:rPr>
      </w:pPr>
      <w:r w:rsidRPr="00891C07">
        <w:rPr>
          <w:sz w:val="20"/>
        </w:rPr>
        <w:t>Gambar 4</w:t>
      </w:r>
      <w:r>
        <w:rPr>
          <w:sz w:val="20"/>
        </w:rPr>
        <w:t>.33</w:t>
      </w:r>
      <w:r w:rsidRPr="00891C07">
        <w:rPr>
          <w:sz w:val="20"/>
        </w:rPr>
        <w:t xml:space="preserve"> </w:t>
      </w:r>
    </w:p>
    <w:p w14:paraId="6B82CB5B" w14:textId="2BED1A96" w:rsidR="008905DB" w:rsidRDefault="008905DB" w:rsidP="00EA5D88">
      <w:pPr>
        <w:pStyle w:val="DaftarParagraf"/>
        <w:spacing w:after="0" w:line="240" w:lineRule="auto"/>
        <w:ind w:left="1435"/>
        <w:jc w:val="center"/>
        <w:rPr>
          <w:noProof/>
          <w:sz w:val="20"/>
        </w:rPr>
      </w:pPr>
      <w:r>
        <w:rPr>
          <w:sz w:val="20"/>
        </w:rPr>
        <w:t xml:space="preserve">Tampilan Daftar </w:t>
      </w:r>
      <w:r w:rsidRPr="00521342">
        <w:rPr>
          <w:noProof/>
          <w:sz w:val="20"/>
        </w:rPr>
        <w:t>Cemilan</w:t>
      </w:r>
    </w:p>
    <w:p w14:paraId="4221C8CE" w14:textId="2771D7B7" w:rsidR="00EA5D88" w:rsidRPr="00EA5D88" w:rsidRDefault="00EA5D88" w:rsidP="00EA5D88">
      <w:pPr>
        <w:pStyle w:val="DaftarParagraf"/>
        <w:spacing w:after="0" w:line="480" w:lineRule="auto"/>
        <w:ind w:left="1435"/>
        <w:jc w:val="center"/>
      </w:pPr>
      <w:r>
        <w:rPr>
          <w:sz w:val="20"/>
        </w:rPr>
        <w:t>Sumber : Dokumen Pribadi</w:t>
      </w:r>
    </w:p>
    <w:p w14:paraId="13C05AEC" w14:textId="77777777" w:rsidR="008905DB" w:rsidRPr="008905DB" w:rsidRDefault="00521342" w:rsidP="00A20FF3">
      <w:pPr>
        <w:pStyle w:val="DaftarParagraf"/>
        <w:keepNext/>
        <w:spacing w:after="0" w:line="240" w:lineRule="auto"/>
        <w:ind w:left="1435"/>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70A34CE" w14:textId="77777777" w:rsidR="004E25C8" w:rsidRDefault="00521342" w:rsidP="004E25C8">
      <w:pPr>
        <w:pStyle w:val="DaftarParagraf"/>
        <w:spacing w:after="0" w:line="240" w:lineRule="auto"/>
        <w:ind w:left="1435"/>
        <w:jc w:val="center"/>
        <w:rPr>
          <w:sz w:val="20"/>
        </w:rPr>
      </w:pPr>
      <w:r w:rsidRPr="00891C07">
        <w:rPr>
          <w:sz w:val="20"/>
        </w:rPr>
        <w:t>Gambar 4</w:t>
      </w:r>
      <w:r>
        <w:rPr>
          <w:sz w:val="20"/>
        </w:rPr>
        <w:t>.34</w:t>
      </w:r>
      <w:r w:rsidRPr="00891C07">
        <w:rPr>
          <w:sz w:val="20"/>
        </w:rPr>
        <w:t xml:space="preserve"> </w:t>
      </w:r>
    </w:p>
    <w:p w14:paraId="556CC2C2" w14:textId="0D98A90B" w:rsidR="00521342" w:rsidRDefault="00521342" w:rsidP="004E25C8">
      <w:pPr>
        <w:pStyle w:val="DaftarParagraf"/>
        <w:spacing w:after="0" w:line="240" w:lineRule="auto"/>
        <w:ind w:left="1435"/>
        <w:jc w:val="center"/>
        <w:rPr>
          <w:noProof/>
          <w:sz w:val="20"/>
        </w:rPr>
      </w:pPr>
      <w:r>
        <w:rPr>
          <w:sz w:val="20"/>
        </w:rPr>
        <w:t xml:space="preserve">Tampilan Daftar </w:t>
      </w:r>
      <w:r>
        <w:rPr>
          <w:noProof/>
          <w:sz w:val="20"/>
        </w:rPr>
        <w:t>Lainnya</w:t>
      </w:r>
    </w:p>
    <w:p w14:paraId="3499B52F" w14:textId="5E3C61DE" w:rsidR="004E25C8" w:rsidRPr="004E25C8" w:rsidRDefault="004E25C8" w:rsidP="004E25C8">
      <w:pPr>
        <w:pStyle w:val="DaftarParagraf"/>
        <w:spacing w:after="0" w:line="480" w:lineRule="auto"/>
        <w:ind w:left="1435"/>
        <w:jc w:val="center"/>
      </w:pPr>
      <w:r>
        <w:rPr>
          <w:sz w:val="20"/>
        </w:rPr>
        <w:t>Sumber : Dokumen Pribadi</w:t>
      </w:r>
    </w:p>
    <w:p w14:paraId="48788111" w14:textId="77777777" w:rsidR="00F55E97" w:rsidRDefault="005604AA" w:rsidP="005604AA">
      <w:pPr>
        <w:pStyle w:val="DaftarParagraf"/>
        <w:spacing w:after="0" w:line="480" w:lineRule="auto"/>
        <w:ind w:left="1491"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0A042E">
      <w:pPr>
        <w:pStyle w:val="DaftarParagraf"/>
        <w:keepNext/>
        <w:numPr>
          <w:ilvl w:val="0"/>
          <w:numId w:val="60"/>
        </w:numPr>
        <w:spacing w:after="0" w:line="480" w:lineRule="auto"/>
        <w:ind w:left="1434" w:hanging="357"/>
        <w:jc w:val="left"/>
        <w:outlineLvl w:val="3"/>
      </w:pPr>
      <w:r>
        <w:lastRenderedPageBreak/>
        <w:t>Tampilan Daftar Pesanan</w:t>
      </w:r>
    </w:p>
    <w:p w14:paraId="53875A70" w14:textId="77777777" w:rsidR="004D4193" w:rsidRDefault="004D4193" w:rsidP="00A20FF3">
      <w:pPr>
        <w:pStyle w:val="DaftarParagraf"/>
        <w:keepNext/>
        <w:spacing w:after="0" w:line="240" w:lineRule="auto"/>
        <w:ind w:left="1435"/>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7F168B2A" w14:textId="77777777" w:rsidR="00B87304" w:rsidRDefault="004D4193" w:rsidP="00B87304">
      <w:pPr>
        <w:pStyle w:val="DaftarParagraf"/>
        <w:spacing w:after="0" w:line="240" w:lineRule="auto"/>
        <w:ind w:left="1435"/>
        <w:jc w:val="center"/>
        <w:rPr>
          <w:sz w:val="20"/>
        </w:rPr>
      </w:pPr>
      <w:r w:rsidRPr="00891C07">
        <w:rPr>
          <w:sz w:val="20"/>
        </w:rPr>
        <w:t>Gambar 4</w:t>
      </w:r>
      <w:r>
        <w:rPr>
          <w:sz w:val="20"/>
        </w:rPr>
        <w:t>.35</w:t>
      </w:r>
      <w:r w:rsidRPr="00891C07">
        <w:rPr>
          <w:sz w:val="20"/>
        </w:rPr>
        <w:t xml:space="preserve"> </w:t>
      </w:r>
    </w:p>
    <w:p w14:paraId="0AA55B93" w14:textId="1EE5B602" w:rsidR="004D4193" w:rsidRDefault="004D4193" w:rsidP="00B87304">
      <w:pPr>
        <w:pStyle w:val="DaftarParagraf"/>
        <w:spacing w:after="0" w:line="240" w:lineRule="auto"/>
        <w:ind w:left="1435"/>
        <w:jc w:val="center"/>
        <w:rPr>
          <w:noProof/>
          <w:sz w:val="20"/>
        </w:rPr>
      </w:pPr>
      <w:r>
        <w:rPr>
          <w:sz w:val="20"/>
        </w:rPr>
        <w:t xml:space="preserve">Tampilan Daftar </w:t>
      </w:r>
      <w:r>
        <w:rPr>
          <w:noProof/>
          <w:sz w:val="20"/>
        </w:rPr>
        <w:t>Pesanan</w:t>
      </w:r>
    </w:p>
    <w:p w14:paraId="6D8425FE" w14:textId="0CCA87AF" w:rsidR="00B87304" w:rsidRPr="00B87304" w:rsidRDefault="00B87304" w:rsidP="00B87304">
      <w:pPr>
        <w:pStyle w:val="DaftarParagraf"/>
        <w:spacing w:after="0" w:line="480" w:lineRule="auto"/>
        <w:ind w:left="1435"/>
        <w:jc w:val="center"/>
      </w:pPr>
      <w:r>
        <w:rPr>
          <w:sz w:val="20"/>
        </w:rPr>
        <w:t>Sumber : Dokumen Pribadi</w:t>
      </w:r>
    </w:p>
    <w:p w14:paraId="04B6C490" w14:textId="77777777" w:rsidR="006E527B" w:rsidRPr="004707FE" w:rsidRDefault="006E527B" w:rsidP="006E527B">
      <w:pPr>
        <w:pStyle w:val="DaftarParagraf"/>
        <w:spacing w:after="0" w:line="480" w:lineRule="auto"/>
        <w:ind w:left="1491"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6ABBCD4B" w14:textId="77777777" w:rsidR="0081654A" w:rsidRPr="006E527B" w:rsidRDefault="0081654A" w:rsidP="000A042E">
      <w:pPr>
        <w:pStyle w:val="DaftarParagraf"/>
        <w:keepNext/>
        <w:numPr>
          <w:ilvl w:val="0"/>
          <w:numId w:val="60"/>
        </w:numPr>
        <w:spacing w:after="0" w:line="480" w:lineRule="auto"/>
        <w:ind w:left="1434" w:hanging="357"/>
        <w:jc w:val="left"/>
        <w:outlineLvl w:val="3"/>
      </w:pPr>
      <w:r>
        <w:t xml:space="preserve">Tampilan </w:t>
      </w:r>
      <w:r w:rsidRPr="0081654A">
        <w:rPr>
          <w:i/>
          <w:lang w:val="en-US"/>
        </w:rPr>
        <w:t>Sign In</w:t>
      </w:r>
    </w:p>
    <w:p w14:paraId="41BFB6C0" w14:textId="630969E0" w:rsidR="006E527B" w:rsidRPr="0082443B" w:rsidRDefault="0082443B" w:rsidP="00A20FF3">
      <w:pPr>
        <w:pStyle w:val="DaftarParagraf"/>
        <w:keepNext/>
        <w:spacing w:after="0" w:line="240" w:lineRule="auto"/>
        <w:ind w:left="1435"/>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48">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4BE02584" w14:textId="77777777" w:rsidR="00027A04" w:rsidRDefault="006E527B" w:rsidP="00027A04">
      <w:pPr>
        <w:pStyle w:val="DaftarParagraf"/>
        <w:spacing w:after="0" w:line="240" w:lineRule="auto"/>
        <w:ind w:left="1491"/>
        <w:jc w:val="center"/>
        <w:rPr>
          <w:sz w:val="20"/>
        </w:rPr>
      </w:pPr>
      <w:r w:rsidRPr="00891C07">
        <w:rPr>
          <w:sz w:val="20"/>
        </w:rPr>
        <w:t>Gambar 4</w:t>
      </w:r>
      <w:r>
        <w:rPr>
          <w:sz w:val="20"/>
        </w:rPr>
        <w:t>.36</w:t>
      </w:r>
      <w:r w:rsidRPr="00891C07">
        <w:rPr>
          <w:sz w:val="20"/>
        </w:rPr>
        <w:t xml:space="preserve"> </w:t>
      </w:r>
    </w:p>
    <w:p w14:paraId="72D2AAEE" w14:textId="710C04EE" w:rsidR="006E527B" w:rsidRDefault="006E527B" w:rsidP="00027A04">
      <w:pPr>
        <w:pStyle w:val="DaftarParagraf"/>
        <w:spacing w:after="0" w:line="240" w:lineRule="auto"/>
        <w:ind w:left="1491"/>
        <w:jc w:val="center"/>
        <w:rPr>
          <w:i/>
          <w:sz w:val="20"/>
          <w:lang w:val="en-US"/>
        </w:rPr>
      </w:pPr>
      <w:r>
        <w:rPr>
          <w:sz w:val="20"/>
        </w:rPr>
        <w:t>Tampilan</w:t>
      </w:r>
      <w:r>
        <w:rPr>
          <w:noProof/>
          <w:sz w:val="20"/>
        </w:rPr>
        <w:t xml:space="preserve"> </w:t>
      </w:r>
      <w:r w:rsidRPr="00463B02">
        <w:rPr>
          <w:i/>
          <w:sz w:val="20"/>
          <w:lang w:val="en-US"/>
        </w:rPr>
        <w:t>Sign in</w:t>
      </w:r>
    </w:p>
    <w:p w14:paraId="7525FF57" w14:textId="7C69D08D" w:rsidR="00027A04" w:rsidRPr="00027A04" w:rsidRDefault="00027A04" w:rsidP="00027A04">
      <w:pPr>
        <w:pStyle w:val="DaftarParagraf"/>
        <w:spacing w:after="0" w:line="480" w:lineRule="auto"/>
        <w:ind w:left="1435"/>
        <w:jc w:val="center"/>
      </w:pPr>
      <w:r>
        <w:rPr>
          <w:sz w:val="20"/>
        </w:rPr>
        <w:t>Sumber : Dokumen Pribadi</w:t>
      </w:r>
    </w:p>
    <w:p w14:paraId="16F45BBB" w14:textId="77777777" w:rsidR="006E527B" w:rsidRPr="00C82C24" w:rsidRDefault="000F46A6" w:rsidP="00C82C24">
      <w:pPr>
        <w:pStyle w:val="DaftarParagraf"/>
        <w:spacing w:after="0" w:line="480" w:lineRule="auto"/>
        <w:ind w:left="1491"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0A042E">
      <w:pPr>
        <w:pStyle w:val="DaftarParagraf"/>
        <w:keepNext/>
        <w:numPr>
          <w:ilvl w:val="0"/>
          <w:numId w:val="60"/>
        </w:numPr>
        <w:spacing w:after="0" w:line="480" w:lineRule="auto"/>
        <w:ind w:left="1434" w:hanging="357"/>
        <w:jc w:val="left"/>
        <w:outlineLvl w:val="3"/>
        <w:rPr>
          <w:lang w:val="en-US"/>
        </w:rPr>
      </w:pPr>
      <w:r>
        <w:lastRenderedPageBreak/>
        <w:t xml:space="preserve">Tampilan </w:t>
      </w:r>
      <w:r w:rsidRPr="0081654A">
        <w:rPr>
          <w:i/>
          <w:lang w:val="en-US"/>
        </w:rPr>
        <w:t>Side Bar</w:t>
      </w:r>
    </w:p>
    <w:p w14:paraId="5AA6C4EE" w14:textId="18EBBB14" w:rsidR="00C82C24" w:rsidRDefault="00C602E6" w:rsidP="00A20FF3">
      <w:pPr>
        <w:pStyle w:val="DaftarParagraf"/>
        <w:keepNext/>
        <w:spacing w:after="0" w:line="240" w:lineRule="auto"/>
        <w:ind w:left="1435"/>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49">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40603B9F" w14:textId="77777777" w:rsidR="00027A04" w:rsidRDefault="00C82C24" w:rsidP="00027A04">
      <w:pPr>
        <w:pStyle w:val="DaftarParagraf"/>
        <w:spacing w:after="0" w:line="240" w:lineRule="auto"/>
        <w:ind w:left="1491"/>
        <w:jc w:val="center"/>
        <w:rPr>
          <w:sz w:val="20"/>
        </w:rPr>
      </w:pPr>
      <w:r w:rsidRPr="00891C07">
        <w:rPr>
          <w:sz w:val="20"/>
        </w:rPr>
        <w:t>Gambar 4</w:t>
      </w:r>
      <w:r>
        <w:rPr>
          <w:sz w:val="20"/>
        </w:rPr>
        <w:t>.37</w:t>
      </w:r>
      <w:r w:rsidRPr="00891C07">
        <w:rPr>
          <w:sz w:val="20"/>
        </w:rPr>
        <w:t xml:space="preserve"> </w:t>
      </w:r>
    </w:p>
    <w:p w14:paraId="4ADDC6FC" w14:textId="5A030193" w:rsidR="00C82C24" w:rsidRDefault="00C82C24" w:rsidP="00027A04">
      <w:pPr>
        <w:pStyle w:val="DaftarParagraf"/>
        <w:spacing w:after="0" w:line="240" w:lineRule="auto"/>
        <w:ind w:left="1491"/>
        <w:jc w:val="center"/>
        <w:rPr>
          <w:i/>
          <w:sz w:val="20"/>
        </w:rPr>
      </w:pPr>
      <w:r>
        <w:rPr>
          <w:sz w:val="20"/>
        </w:rPr>
        <w:t>Tampilan</w:t>
      </w:r>
      <w:r>
        <w:rPr>
          <w:noProof/>
          <w:sz w:val="20"/>
        </w:rPr>
        <w:t xml:space="preserve"> </w:t>
      </w:r>
      <w:r w:rsidRPr="00463B02">
        <w:rPr>
          <w:i/>
          <w:sz w:val="20"/>
          <w:lang w:val="en-US"/>
        </w:rPr>
        <w:t>S</w:t>
      </w:r>
      <w:r>
        <w:rPr>
          <w:i/>
          <w:sz w:val="20"/>
        </w:rPr>
        <w:t>ide Bar</w:t>
      </w:r>
    </w:p>
    <w:p w14:paraId="061B9FAC" w14:textId="4C3CF800" w:rsidR="00027A04" w:rsidRPr="00027A04" w:rsidRDefault="00027A04" w:rsidP="00027A04">
      <w:pPr>
        <w:pStyle w:val="DaftarParagraf"/>
        <w:spacing w:after="0" w:line="480" w:lineRule="auto"/>
        <w:ind w:left="1435"/>
        <w:jc w:val="center"/>
      </w:pPr>
      <w:r>
        <w:rPr>
          <w:sz w:val="20"/>
        </w:rPr>
        <w:t>Sumber : Dokumen Pribadi</w:t>
      </w:r>
    </w:p>
    <w:p w14:paraId="39279A4C" w14:textId="77777777" w:rsidR="00C82C24" w:rsidRPr="00301ACB" w:rsidRDefault="00301ACB" w:rsidP="00301ACB">
      <w:pPr>
        <w:pStyle w:val="DaftarParagraf"/>
        <w:spacing w:after="0" w:line="480" w:lineRule="auto"/>
        <w:ind w:left="1491"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0A042E">
      <w:pPr>
        <w:pStyle w:val="DaftarParagraf"/>
        <w:keepNext/>
        <w:numPr>
          <w:ilvl w:val="0"/>
          <w:numId w:val="60"/>
        </w:numPr>
        <w:spacing w:after="0" w:line="480" w:lineRule="auto"/>
        <w:ind w:left="1434" w:hanging="357"/>
        <w:jc w:val="left"/>
        <w:outlineLvl w:val="3"/>
      </w:pPr>
      <w:r>
        <w:t>Tampilan Halaman Utama</w:t>
      </w:r>
    </w:p>
    <w:p w14:paraId="0E6264DA" w14:textId="7F6C8647" w:rsidR="00390D49" w:rsidRDefault="00077262" w:rsidP="00A20FF3">
      <w:pPr>
        <w:pStyle w:val="DaftarParagraf"/>
        <w:keepNext/>
        <w:spacing w:after="0" w:line="240" w:lineRule="auto"/>
        <w:ind w:left="1435"/>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50">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07302EC6" w14:textId="77777777" w:rsidR="00017BFA" w:rsidRDefault="00390D49" w:rsidP="00017BFA">
      <w:pPr>
        <w:pStyle w:val="DaftarParagraf"/>
        <w:spacing w:after="0" w:line="240" w:lineRule="auto"/>
        <w:ind w:left="1491"/>
        <w:jc w:val="center"/>
        <w:rPr>
          <w:sz w:val="20"/>
        </w:rPr>
      </w:pPr>
      <w:r w:rsidRPr="00891C07">
        <w:rPr>
          <w:sz w:val="20"/>
        </w:rPr>
        <w:t>Gambar 4</w:t>
      </w:r>
      <w:r>
        <w:rPr>
          <w:sz w:val="20"/>
        </w:rPr>
        <w:t>.38</w:t>
      </w:r>
      <w:r w:rsidRPr="00891C07">
        <w:rPr>
          <w:sz w:val="20"/>
        </w:rPr>
        <w:t xml:space="preserve"> </w:t>
      </w:r>
    </w:p>
    <w:p w14:paraId="6FC3A4E2" w14:textId="5E7F1BD9" w:rsidR="00390D49" w:rsidRDefault="00390D49" w:rsidP="00017BFA">
      <w:pPr>
        <w:pStyle w:val="DaftarParagraf"/>
        <w:spacing w:after="0" w:line="240" w:lineRule="auto"/>
        <w:ind w:left="1491"/>
        <w:jc w:val="center"/>
        <w:rPr>
          <w:sz w:val="20"/>
        </w:rPr>
      </w:pPr>
      <w:r>
        <w:rPr>
          <w:sz w:val="20"/>
        </w:rPr>
        <w:t>Tampilan</w:t>
      </w:r>
      <w:r>
        <w:rPr>
          <w:noProof/>
          <w:sz w:val="20"/>
        </w:rPr>
        <w:t xml:space="preserve"> </w:t>
      </w:r>
      <w:r>
        <w:rPr>
          <w:sz w:val="20"/>
        </w:rPr>
        <w:t>Halaman Utama</w:t>
      </w:r>
    </w:p>
    <w:p w14:paraId="4D5C3D55" w14:textId="4E670D64" w:rsidR="00017BFA" w:rsidRPr="00390D49" w:rsidRDefault="00017BFA" w:rsidP="00017BFA">
      <w:pPr>
        <w:pStyle w:val="DaftarParagraf"/>
        <w:spacing w:after="0" w:line="480" w:lineRule="auto"/>
        <w:ind w:left="1435"/>
        <w:jc w:val="center"/>
      </w:pPr>
      <w:r>
        <w:rPr>
          <w:sz w:val="20"/>
        </w:rPr>
        <w:t>Sumber : Dokumen Pribadi</w:t>
      </w:r>
    </w:p>
    <w:p w14:paraId="3F9959F4" w14:textId="77777777" w:rsidR="00390D49" w:rsidRDefault="000837A7" w:rsidP="009426BE">
      <w:pPr>
        <w:pStyle w:val="DaftarParagraf"/>
        <w:spacing w:after="0" w:line="480" w:lineRule="auto"/>
        <w:ind w:left="1491"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77777777" w:rsidR="004A5625" w:rsidRDefault="004A5625" w:rsidP="000A042E">
      <w:pPr>
        <w:pStyle w:val="DaftarParagraf"/>
        <w:keepNext/>
        <w:numPr>
          <w:ilvl w:val="0"/>
          <w:numId w:val="59"/>
        </w:numPr>
        <w:spacing w:after="0" w:line="480" w:lineRule="auto"/>
        <w:ind w:left="1077" w:hanging="357"/>
        <w:jc w:val="left"/>
        <w:outlineLvl w:val="2"/>
      </w:pPr>
      <w:r>
        <w:lastRenderedPageBreak/>
        <w:t>Tampilan Format Masukan</w:t>
      </w:r>
    </w:p>
    <w:p w14:paraId="5D863364" w14:textId="77777777" w:rsidR="009426BE" w:rsidRDefault="009426BE" w:rsidP="000A042E">
      <w:pPr>
        <w:pStyle w:val="DaftarParagraf"/>
        <w:keepNext/>
        <w:numPr>
          <w:ilvl w:val="0"/>
          <w:numId w:val="61"/>
        </w:numPr>
        <w:spacing w:after="0" w:line="480" w:lineRule="auto"/>
        <w:ind w:left="1434" w:hanging="357"/>
        <w:jc w:val="left"/>
        <w:outlineLvl w:val="3"/>
      </w:pPr>
      <w:r>
        <w:t>Tampilan Daftar Menu</w:t>
      </w:r>
    </w:p>
    <w:p w14:paraId="006E6929" w14:textId="5ACE3B97" w:rsidR="009426BE" w:rsidRDefault="00077262" w:rsidP="00A20FF3">
      <w:pPr>
        <w:pStyle w:val="DaftarParagraf"/>
        <w:keepNext/>
        <w:spacing w:after="0" w:line="240" w:lineRule="auto"/>
        <w:ind w:left="1435"/>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51">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2BD92ECC"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39</w:t>
      </w:r>
      <w:r w:rsidRPr="00891C07">
        <w:rPr>
          <w:sz w:val="20"/>
        </w:rPr>
        <w:t xml:space="preserve"> </w:t>
      </w:r>
    </w:p>
    <w:p w14:paraId="26C4F79A" w14:textId="45E50B65"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Daftar Menu</w:t>
      </w:r>
    </w:p>
    <w:p w14:paraId="7EF2FFDF" w14:textId="4D0AF51A" w:rsidR="00017BFA" w:rsidRPr="00017BFA" w:rsidRDefault="00017BFA" w:rsidP="00017BFA">
      <w:pPr>
        <w:pStyle w:val="DaftarParagraf"/>
        <w:spacing w:after="0" w:line="480" w:lineRule="auto"/>
        <w:ind w:left="1435"/>
        <w:jc w:val="center"/>
      </w:pPr>
      <w:r>
        <w:rPr>
          <w:sz w:val="20"/>
        </w:rPr>
        <w:t>Sumber : Dokumen Pribadi</w:t>
      </w:r>
    </w:p>
    <w:p w14:paraId="6D5BA124" w14:textId="77777777" w:rsidR="009426BE" w:rsidRDefault="009426BE" w:rsidP="009426BE">
      <w:pPr>
        <w:pStyle w:val="DaftarParagraf"/>
        <w:spacing w:after="0" w:line="480" w:lineRule="auto"/>
        <w:ind w:left="1491"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Default="004A5625" w:rsidP="000A042E">
      <w:pPr>
        <w:pStyle w:val="DaftarParagraf"/>
        <w:keepNext/>
        <w:numPr>
          <w:ilvl w:val="0"/>
          <w:numId w:val="59"/>
        </w:numPr>
        <w:spacing w:after="0" w:line="480" w:lineRule="auto"/>
        <w:ind w:left="1077" w:hanging="357"/>
        <w:jc w:val="left"/>
        <w:outlineLvl w:val="2"/>
      </w:pPr>
      <w:r>
        <w:lastRenderedPageBreak/>
        <w:t>Tampilan Keluaran</w:t>
      </w:r>
    </w:p>
    <w:p w14:paraId="4B0A8307" w14:textId="77777777" w:rsidR="009426BE" w:rsidRDefault="009426BE" w:rsidP="000A042E">
      <w:pPr>
        <w:pStyle w:val="DaftarParagraf"/>
        <w:keepNext/>
        <w:numPr>
          <w:ilvl w:val="0"/>
          <w:numId w:val="62"/>
        </w:numPr>
        <w:spacing w:after="0" w:line="480" w:lineRule="auto"/>
        <w:ind w:left="1434" w:hanging="357"/>
        <w:jc w:val="left"/>
        <w:outlineLvl w:val="3"/>
      </w:pPr>
      <w:r>
        <w:t>Tampilan Laporan</w:t>
      </w:r>
    </w:p>
    <w:p w14:paraId="6D518912" w14:textId="6455680B" w:rsidR="009426BE" w:rsidRDefault="00D93BDB" w:rsidP="00A20FF3">
      <w:pPr>
        <w:pStyle w:val="DaftarParagraf"/>
        <w:keepNext/>
        <w:spacing w:after="0" w:line="240" w:lineRule="auto"/>
        <w:ind w:left="1435"/>
      </w:pPr>
      <w:r>
        <w:rPr>
          <w:noProof/>
        </w:rPr>
        <w:drawing>
          <wp:inline distT="0" distB="0" distL="0" distR="0" wp14:anchorId="3B854DD4" wp14:editId="600E5BED">
            <wp:extent cx="5039995" cy="2799080"/>
            <wp:effectExtent l="0" t="0" r="8255" b="1270"/>
            <wp:docPr id="297" name="Gambar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3.PNG"/>
                    <pic:cNvPicPr/>
                  </pic:nvPicPr>
                  <pic:blipFill>
                    <a:blip r:embed="rId52">
                      <a:extLst>
                        <a:ext uri="{28A0092B-C50C-407E-A947-70E740481C1C}">
                          <a14:useLocalDpi xmlns:a14="http://schemas.microsoft.com/office/drawing/2010/main" val="0"/>
                        </a:ext>
                      </a:extLst>
                    </a:blip>
                    <a:stretch>
                      <a:fillRect/>
                    </a:stretch>
                  </pic:blipFill>
                  <pic:spPr>
                    <a:xfrm>
                      <a:off x="0" y="0"/>
                      <a:ext cx="5039995" cy="2799080"/>
                    </a:xfrm>
                    <a:prstGeom prst="rect">
                      <a:avLst/>
                    </a:prstGeom>
                  </pic:spPr>
                </pic:pic>
              </a:graphicData>
            </a:graphic>
          </wp:inline>
        </w:drawing>
      </w:r>
    </w:p>
    <w:p w14:paraId="56E752D0"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0</w:t>
      </w:r>
      <w:r w:rsidRPr="00891C07">
        <w:rPr>
          <w:sz w:val="20"/>
        </w:rPr>
        <w:t xml:space="preserve"> </w:t>
      </w:r>
    </w:p>
    <w:p w14:paraId="6C045619" w14:textId="0360DE64"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Laporan</w:t>
      </w:r>
    </w:p>
    <w:p w14:paraId="36405A3A" w14:textId="594EA3C4" w:rsidR="00017BFA" w:rsidRPr="00017BFA" w:rsidRDefault="00017BFA" w:rsidP="00017BFA">
      <w:pPr>
        <w:pStyle w:val="DaftarParagraf"/>
        <w:spacing w:after="0" w:line="480" w:lineRule="auto"/>
        <w:ind w:left="1435"/>
        <w:jc w:val="center"/>
      </w:pPr>
      <w:r>
        <w:rPr>
          <w:sz w:val="20"/>
        </w:rPr>
        <w:t>Sumber : Dokumen Pribadi</w:t>
      </w:r>
    </w:p>
    <w:p w14:paraId="7D67DFE9" w14:textId="77777777" w:rsidR="009426BE" w:rsidRDefault="009426BE" w:rsidP="004124C7">
      <w:pPr>
        <w:pStyle w:val="DaftarParagraf"/>
        <w:spacing w:after="0" w:line="480" w:lineRule="auto"/>
        <w:ind w:left="1418"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0A042E">
      <w:pPr>
        <w:pStyle w:val="DaftarParagraf"/>
        <w:keepNext/>
        <w:numPr>
          <w:ilvl w:val="0"/>
          <w:numId w:val="62"/>
        </w:numPr>
        <w:spacing w:after="0" w:line="480" w:lineRule="auto"/>
        <w:ind w:left="1434" w:hanging="357"/>
        <w:jc w:val="left"/>
        <w:outlineLvl w:val="3"/>
      </w:pPr>
      <w:r>
        <w:lastRenderedPageBreak/>
        <w:t xml:space="preserve">Tampilan Laporan </w:t>
      </w:r>
      <w:r w:rsidR="00BC6228">
        <w:t>Pemesanan</w:t>
      </w:r>
    </w:p>
    <w:p w14:paraId="1D210B00" w14:textId="640332C8" w:rsidR="009426BE" w:rsidRDefault="00BC6228" w:rsidP="00A20FF3">
      <w:pPr>
        <w:pStyle w:val="DaftarParagraf"/>
        <w:keepNext/>
        <w:spacing w:after="0" w:line="240" w:lineRule="auto"/>
        <w:ind w:left="1435"/>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53">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3C1521D8"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1</w:t>
      </w:r>
      <w:r w:rsidRPr="00891C07">
        <w:rPr>
          <w:sz w:val="20"/>
        </w:rPr>
        <w:t xml:space="preserve"> </w:t>
      </w:r>
    </w:p>
    <w:p w14:paraId="17AFB04E" w14:textId="51B1118D"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BC6228">
        <w:rPr>
          <w:sz w:val="20"/>
        </w:rPr>
        <w:t>Pemesanan</w:t>
      </w:r>
    </w:p>
    <w:p w14:paraId="149EF6D3" w14:textId="552D6BEA" w:rsidR="00017BFA" w:rsidRPr="00017BFA" w:rsidRDefault="00017BFA" w:rsidP="00017BFA">
      <w:pPr>
        <w:pStyle w:val="DaftarParagraf"/>
        <w:spacing w:after="0" w:line="480" w:lineRule="auto"/>
        <w:ind w:left="1435"/>
        <w:jc w:val="center"/>
      </w:pPr>
      <w:r>
        <w:rPr>
          <w:sz w:val="20"/>
        </w:rPr>
        <w:t>Sumber : Dokumen Pribadi</w:t>
      </w:r>
    </w:p>
    <w:p w14:paraId="4A0B67BE" w14:textId="6A5D2D11" w:rsidR="009426BE" w:rsidRPr="009426BE" w:rsidRDefault="009426BE" w:rsidP="004124C7">
      <w:pPr>
        <w:pStyle w:val="DaftarParagraf"/>
        <w:spacing w:after="0" w:line="480" w:lineRule="auto"/>
        <w:ind w:left="1418"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0A042E">
      <w:pPr>
        <w:pStyle w:val="DaftarParagraf"/>
        <w:keepNext/>
        <w:numPr>
          <w:ilvl w:val="0"/>
          <w:numId w:val="62"/>
        </w:numPr>
        <w:spacing w:after="0" w:line="480" w:lineRule="auto"/>
        <w:ind w:left="1434" w:hanging="357"/>
        <w:jc w:val="left"/>
        <w:outlineLvl w:val="3"/>
      </w:pPr>
      <w:r>
        <w:t>Tampilan Laporan Menu Favorit</w:t>
      </w:r>
    </w:p>
    <w:p w14:paraId="02F3F21B" w14:textId="06AA7A2C" w:rsidR="009426BE" w:rsidRDefault="00BC6228" w:rsidP="00A20FF3">
      <w:pPr>
        <w:pStyle w:val="DaftarParagraf"/>
        <w:keepNext/>
        <w:spacing w:after="0" w:line="240" w:lineRule="auto"/>
        <w:ind w:left="1435"/>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54">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31B58BA8" w14:textId="77777777" w:rsidR="00511F32" w:rsidRDefault="009426BE" w:rsidP="00511F32">
      <w:pPr>
        <w:pStyle w:val="DaftarParagraf"/>
        <w:spacing w:after="0" w:line="240" w:lineRule="auto"/>
        <w:ind w:left="1491"/>
        <w:jc w:val="center"/>
        <w:rPr>
          <w:sz w:val="20"/>
        </w:rPr>
      </w:pPr>
      <w:r w:rsidRPr="00891C07">
        <w:rPr>
          <w:sz w:val="20"/>
        </w:rPr>
        <w:t>Gambar 4</w:t>
      </w:r>
      <w:r>
        <w:rPr>
          <w:sz w:val="20"/>
        </w:rPr>
        <w:t>.4</w:t>
      </w:r>
      <w:r w:rsidR="00730B37">
        <w:rPr>
          <w:sz w:val="20"/>
        </w:rPr>
        <w:t>2</w:t>
      </w:r>
      <w:r w:rsidRPr="00891C07">
        <w:rPr>
          <w:sz w:val="20"/>
        </w:rPr>
        <w:t xml:space="preserve"> </w:t>
      </w:r>
    </w:p>
    <w:p w14:paraId="639BB499" w14:textId="1CBB8340" w:rsidR="009426BE" w:rsidRDefault="009426BE" w:rsidP="00511F32">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730B37">
        <w:rPr>
          <w:sz w:val="20"/>
        </w:rPr>
        <w:t>Menu Favorit</w:t>
      </w:r>
    </w:p>
    <w:p w14:paraId="60A6F235" w14:textId="76628A1D" w:rsidR="00511F32" w:rsidRPr="00511F32" w:rsidRDefault="00511F32" w:rsidP="00511F32">
      <w:pPr>
        <w:pStyle w:val="DaftarParagraf"/>
        <w:spacing w:after="0" w:line="480" w:lineRule="auto"/>
        <w:ind w:left="1435"/>
        <w:jc w:val="center"/>
      </w:pPr>
      <w:r>
        <w:rPr>
          <w:sz w:val="20"/>
        </w:rPr>
        <w:t>Sumber : Dokumen Pribadi</w:t>
      </w:r>
    </w:p>
    <w:p w14:paraId="676C33AA" w14:textId="77777777" w:rsidR="009426BE" w:rsidRPr="00730B37" w:rsidRDefault="00730B37" w:rsidP="004124C7">
      <w:pPr>
        <w:pStyle w:val="DaftarParagraf"/>
        <w:spacing w:after="0" w:line="480" w:lineRule="auto"/>
        <w:ind w:left="1418"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0A042E">
      <w:pPr>
        <w:pStyle w:val="DaftarParagraf"/>
        <w:keepNext/>
        <w:numPr>
          <w:ilvl w:val="0"/>
          <w:numId w:val="62"/>
        </w:numPr>
        <w:spacing w:after="0" w:line="480" w:lineRule="auto"/>
        <w:ind w:left="1434" w:hanging="357"/>
        <w:jc w:val="left"/>
        <w:outlineLvl w:val="3"/>
      </w:pPr>
      <w:r>
        <w:lastRenderedPageBreak/>
        <w:t xml:space="preserve">Tampilan Laporan </w:t>
      </w:r>
      <w:r w:rsidR="00A619C3">
        <w:t>Pemasukan</w:t>
      </w:r>
    </w:p>
    <w:p w14:paraId="4D1958F1" w14:textId="52B0910B" w:rsidR="00730B37" w:rsidRDefault="00A619C3" w:rsidP="00A20FF3">
      <w:pPr>
        <w:pStyle w:val="DaftarParagraf"/>
        <w:keepNext/>
        <w:spacing w:after="0" w:line="240" w:lineRule="auto"/>
        <w:ind w:left="1435"/>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55">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4225C63A"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3</w:t>
      </w:r>
      <w:r w:rsidRPr="00891C07">
        <w:rPr>
          <w:sz w:val="20"/>
        </w:rPr>
        <w:t xml:space="preserve"> </w:t>
      </w:r>
    </w:p>
    <w:p w14:paraId="6075E772" w14:textId="5786E9FA"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A619C3">
        <w:rPr>
          <w:sz w:val="20"/>
        </w:rPr>
        <w:t>Pemasukan</w:t>
      </w:r>
    </w:p>
    <w:p w14:paraId="3371BC01" w14:textId="3799E30C" w:rsidR="008809C9" w:rsidRPr="008809C9" w:rsidRDefault="008809C9" w:rsidP="008809C9">
      <w:pPr>
        <w:pStyle w:val="DaftarParagraf"/>
        <w:spacing w:after="0" w:line="480" w:lineRule="auto"/>
        <w:ind w:left="1435"/>
        <w:jc w:val="center"/>
      </w:pPr>
      <w:r>
        <w:rPr>
          <w:sz w:val="20"/>
        </w:rPr>
        <w:t>Sumber : Dokumen Pribadi</w:t>
      </w:r>
    </w:p>
    <w:p w14:paraId="263CEEB6" w14:textId="248DA667" w:rsidR="00186F22" w:rsidRPr="00186F22" w:rsidRDefault="00186F22" w:rsidP="004124C7">
      <w:pPr>
        <w:pStyle w:val="DaftarParagraf"/>
        <w:spacing w:after="0" w:line="480" w:lineRule="auto"/>
        <w:ind w:left="1418"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0A042E">
      <w:pPr>
        <w:pStyle w:val="DaftarParagraf"/>
        <w:keepNext/>
        <w:numPr>
          <w:ilvl w:val="0"/>
          <w:numId w:val="62"/>
        </w:numPr>
        <w:spacing w:after="0" w:line="480" w:lineRule="auto"/>
        <w:ind w:left="1434" w:hanging="357"/>
        <w:jc w:val="left"/>
        <w:outlineLvl w:val="3"/>
      </w:pPr>
      <w:r>
        <w:lastRenderedPageBreak/>
        <w:t>Tampilan Laporan Kunjungan</w:t>
      </w:r>
    </w:p>
    <w:p w14:paraId="7D53D30E" w14:textId="44217CE1" w:rsidR="00D43C32" w:rsidRDefault="000F7FE6" w:rsidP="00AE6918">
      <w:pPr>
        <w:pStyle w:val="DaftarParagraf"/>
        <w:keepNext/>
        <w:spacing w:after="0" w:line="240" w:lineRule="auto"/>
        <w:ind w:left="1491"/>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56">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1E8F7A98"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4</w:t>
      </w:r>
      <w:r w:rsidRPr="00891C07">
        <w:rPr>
          <w:sz w:val="20"/>
        </w:rPr>
        <w:t xml:space="preserve"> </w:t>
      </w:r>
    </w:p>
    <w:p w14:paraId="13D4CE3A" w14:textId="015EDA09"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Laporan Kunjungan</w:t>
      </w:r>
    </w:p>
    <w:p w14:paraId="2EDF4351" w14:textId="55DA2AD6" w:rsidR="008809C9" w:rsidRPr="008809C9" w:rsidRDefault="008809C9" w:rsidP="008809C9">
      <w:pPr>
        <w:pStyle w:val="DaftarParagraf"/>
        <w:spacing w:after="0" w:line="480" w:lineRule="auto"/>
        <w:ind w:left="1435"/>
        <w:jc w:val="center"/>
      </w:pPr>
      <w:r>
        <w:rPr>
          <w:sz w:val="20"/>
        </w:rPr>
        <w:t>Sumber : Dokumen Pribadi</w:t>
      </w:r>
    </w:p>
    <w:p w14:paraId="65F85093" w14:textId="0EDE3B7C" w:rsidR="004124C7" w:rsidRPr="009902BE" w:rsidRDefault="004124C7" w:rsidP="004124C7">
      <w:pPr>
        <w:pStyle w:val="DaftarParagraf"/>
        <w:spacing w:after="0" w:line="480" w:lineRule="auto"/>
        <w:ind w:left="1418"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57"/>
          <w:pgSz w:w="11906" w:h="16838"/>
          <w:pgMar w:top="2268" w:right="1701" w:bottom="1701" w:left="2268" w:header="720" w:footer="720" w:gutter="0"/>
          <w:cols w:space="720"/>
          <w:titlePg/>
          <w:docGrid w:linePitch="360"/>
        </w:sectPr>
      </w:pPr>
    </w:p>
    <w:p w14:paraId="38457CA7" w14:textId="77777777" w:rsidR="00730E51" w:rsidRPr="00170188" w:rsidRDefault="00730E51" w:rsidP="00730E51">
      <w:pPr>
        <w:spacing w:after="0" w:line="480" w:lineRule="auto"/>
        <w:contextualSpacing/>
        <w:jc w:val="center"/>
        <w:outlineLvl w:val="0"/>
        <w:rPr>
          <w:b/>
          <w:sz w:val="28"/>
        </w:rPr>
      </w:pPr>
      <w:r w:rsidRPr="00170188">
        <w:rPr>
          <w:b/>
          <w:sz w:val="28"/>
        </w:rPr>
        <w:lastRenderedPageBreak/>
        <w:t xml:space="preserve">BAB </w:t>
      </w:r>
      <w:r>
        <w:rPr>
          <w:b/>
          <w:sz w:val="28"/>
        </w:rPr>
        <w:t>V</w:t>
      </w:r>
    </w:p>
    <w:p w14:paraId="5CCBDBF3" w14:textId="77777777" w:rsidR="00730E51" w:rsidRPr="00170188" w:rsidRDefault="00730E51" w:rsidP="00730E51">
      <w:pPr>
        <w:spacing w:after="100" w:afterAutospacing="1" w:line="480" w:lineRule="auto"/>
        <w:jc w:val="center"/>
        <w:outlineLvl w:val="0"/>
        <w:rPr>
          <w:b/>
          <w:sz w:val="28"/>
        </w:rPr>
      </w:pPr>
      <w:r>
        <w:rPr>
          <w:b/>
          <w:sz w:val="28"/>
        </w:rPr>
        <w:t>SIMPULAN DAN SARAN</w:t>
      </w:r>
    </w:p>
    <w:p w14:paraId="13C1DC7C" w14:textId="77777777" w:rsidR="00730E51" w:rsidRDefault="00730E51" w:rsidP="000A042E">
      <w:pPr>
        <w:keepNext/>
        <w:numPr>
          <w:ilvl w:val="0"/>
          <w:numId w:val="56"/>
        </w:numPr>
        <w:spacing w:after="0" w:line="480" w:lineRule="auto"/>
        <w:ind w:left="426"/>
        <w:jc w:val="left"/>
        <w:outlineLvl w:val="1"/>
        <w:rPr>
          <w:b/>
        </w:rPr>
      </w:pPr>
      <w:r>
        <w:rPr>
          <w:b/>
        </w:rPr>
        <w:t>Simpulan</w:t>
      </w:r>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r>
        <w:rPr>
          <w:b/>
        </w:rPr>
        <w:lastRenderedPageBreak/>
        <w:t>Saran</w:t>
      </w:r>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A85F09">
      <w:pPr>
        <w:spacing w:after="100" w:afterAutospacing="1" w:line="480" w:lineRule="auto"/>
        <w:jc w:val="center"/>
        <w:outlineLvl w:val="0"/>
        <w:rPr>
          <w:noProof/>
          <w:lang w:val="en-US"/>
        </w:rPr>
      </w:pPr>
      <w:r w:rsidRPr="00532149">
        <w:rPr>
          <w:b/>
          <w:sz w:val="28"/>
        </w:rPr>
        <w:lastRenderedPageBreak/>
        <w:t>DAFTAR PUSTAKA</w:t>
      </w:r>
    </w:p>
    <w:p w14:paraId="655A9EA3" w14:textId="3702A975" w:rsidR="00605FA4" w:rsidRPr="00605FA4" w:rsidRDefault="00524427" w:rsidP="00605FA4">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605FA4" w:rsidRPr="00605FA4">
        <w:rPr>
          <w:noProof/>
          <w:szCs w:val="24"/>
        </w:rPr>
        <w:t xml:space="preserve">Ahmar, A. S. (2013). </w:t>
      </w:r>
      <w:r w:rsidR="00605FA4" w:rsidRPr="00605FA4">
        <w:rPr>
          <w:i/>
          <w:iCs/>
          <w:noProof/>
          <w:szCs w:val="24"/>
        </w:rPr>
        <w:t>Modifikasi Template CMS Lokomedia Cara Cepat dan Mudah Membuat Website Elegan Secara Gratis</w:t>
      </w:r>
      <w:r w:rsidR="00605FA4" w:rsidRPr="00605FA4">
        <w:rPr>
          <w:noProof/>
          <w:szCs w:val="24"/>
        </w:rPr>
        <w:t>. Yogyakarta: Garudhawaca.</w:t>
      </w:r>
    </w:p>
    <w:p w14:paraId="6084C9F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Andi. (2015). </w:t>
      </w:r>
      <w:r w:rsidRPr="00605FA4">
        <w:rPr>
          <w:i/>
          <w:iCs/>
          <w:noProof/>
          <w:szCs w:val="24"/>
        </w:rPr>
        <w:t>Membangun Sendiri Sistem Jaringan Komputer</w:t>
      </w:r>
      <w:r w:rsidRPr="00605FA4">
        <w:rPr>
          <w:noProof/>
          <w:szCs w:val="24"/>
        </w:rPr>
        <w:t>. Yogyakarta: MADCOMS.</w:t>
      </w:r>
    </w:p>
    <w:p w14:paraId="614551D6"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Buana, I. K. S. (2014). </w:t>
      </w:r>
      <w:r w:rsidRPr="00605FA4">
        <w:rPr>
          <w:i/>
          <w:iCs/>
          <w:noProof/>
          <w:szCs w:val="24"/>
        </w:rPr>
        <w:t>Jago Pemrograman PHP</w:t>
      </w:r>
      <w:r w:rsidRPr="00605FA4">
        <w:rPr>
          <w:noProof/>
          <w:szCs w:val="24"/>
        </w:rPr>
        <w:t>. Jakarta: Dunia Komputer.</w:t>
      </w:r>
    </w:p>
    <w:p w14:paraId="3B616CAA"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Coronel, C., Morris, S., &amp; Rob, P. (2013). </w:t>
      </w:r>
      <w:r w:rsidRPr="00605FA4">
        <w:rPr>
          <w:i/>
          <w:iCs/>
          <w:noProof/>
          <w:szCs w:val="24"/>
        </w:rPr>
        <w:t>Database Systems: Design, Implementation and Management</w:t>
      </w:r>
      <w:r w:rsidRPr="00605FA4">
        <w:rPr>
          <w:noProof/>
          <w:szCs w:val="24"/>
        </w:rPr>
        <w:t xml:space="preserve">. </w:t>
      </w:r>
      <w:r w:rsidRPr="00605FA4">
        <w:rPr>
          <w:i/>
          <w:iCs/>
          <w:noProof/>
          <w:szCs w:val="24"/>
        </w:rPr>
        <w:t>Management</w:t>
      </w:r>
      <w:r w:rsidRPr="00605FA4">
        <w:rPr>
          <w:noProof/>
          <w:szCs w:val="24"/>
        </w:rPr>
        <w:t>.</w:t>
      </w:r>
    </w:p>
    <w:p w14:paraId="23927B2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Enterprise, J. (2015). </w:t>
      </w:r>
      <w:r w:rsidRPr="00605FA4">
        <w:rPr>
          <w:i/>
          <w:iCs/>
          <w:noProof/>
          <w:szCs w:val="24"/>
        </w:rPr>
        <w:t>Pengenalan Pemrograman Komputer</w:t>
      </w:r>
      <w:r w:rsidRPr="00605FA4">
        <w:rPr>
          <w:noProof/>
          <w:szCs w:val="24"/>
        </w:rPr>
        <w:t>. Jakarta: PT Elex Media Komputindo.</w:t>
      </w:r>
    </w:p>
    <w:p w14:paraId="458AF58F"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Faizal, E., &amp; Irnawati. (2015). </w:t>
      </w:r>
      <w:r w:rsidRPr="00605FA4">
        <w:rPr>
          <w:i/>
          <w:iCs/>
          <w:noProof/>
          <w:szCs w:val="24"/>
        </w:rPr>
        <w:t>Pemrograman Java Web (JSP, JSTL &amp; SERVLET) tentang Pembuatan Sistem Informasi Klinik Diimplementasikan dengan Netbeans IDE 7.2 dan MySQL</w:t>
      </w:r>
      <w:r w:rsidRPr="00605FA4">
        <w:rPr>
          <w:noProof/>
          <w:szCs w:val="24"/>
        </w:rPr>
        <w:t>. Yogyakarta: Gava Media.</w:t>
      </w:r>
    </w:p>
    <w:p w14:paraId="7EFB54D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Hariyanto, B. (2014). </w:t>
      </w:r>
      <w:r w:rsidRPr="00605FA4">
        <w:rPr>
          <w:i/>
          <w:iCs/>
          <w:noProof/>
          <w:szCs w:val="24"/>
        </w:rPr>
        <w:t>Esensi-Esensi Bahasa Pemrograman Java: Disertai Lebih Dari 100 Contoh Program</w:t>
      </w:r>
      <w:r w:rsidRPr="00605FA4">
        <w:rPr>
          <w:noProof/>
          <w:szCs w:val="24"/>
        </w:rPr>
        <w:t>. Bandung: Informatika.</w:t>
      </w:r>
    </w:p>
    <w:p w14:paraId="0AF30A3D"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Juansyah Andi. (2015). PEMBANGUNAN APLIKASI CHILD TRACKER BERBASIS ASSISTED – GLOBAL POSITIONING SYSTEM (A-GPS) DENGAN PLATFORM ANDROID. </w:t>
      </w:r>
      <w:r w:rsidRPr="00605FA4">
        <w:rPr>
          <w:i/>
          <w:iCs/>
          <w:noProof/>
          <w:szCs w:val="24"/>
        </w:rPr>
        <w:t>Jurnal Ilmiah Komputer Dan Informatika (KOMPUTA)</w:t>
      </w:r>
      <w:r w:rsidRPr="00605FA4">
        <w:rPr>
          <w:noProof/>
          <w:szCs w:val="24"/>
        </w:rPr>
        <w:t xml:space="preserve">, </w:t>
      </w:r>
      <w:r w:rsidRPr="00605FA4">
        <w:rPr>
          <w:i/>
          <w:iCs/>
          <w:noProof/>
          <w:szCs w:val="24"/>
        </w:rPr>
        <w:t>1</w:t>
      </w:r>
      <w:r w:rsidRPr="00605FA4">
        <w:rPr>
          <w:noProof/>
          <w:szCs w:val="24"/>
        </w:rPr>
        <w:t>(1), 1–8. Retrieved from elib.unikom.ac.id/download.php?id=300375</w:t>
      </w:r>
    </w:p>
    <w:p w14:paraId="28DC6DF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Ladjamudin, A.-B. (2013). </w:t>
      </w:r>
      <w:r w:rsidRPr="00605FA4">
        <w:rPr>
          <w:i/>
          <w:iCs/>
          <w:noProof/>
          <w:szCs w:val="24"/>
        </w:rPr>
        <w:t>Analisis dan Desain Sistem Informasi</w:t>
      </w:r>
      <w:r w:rsidRPr="00605FA4">
        <w:rPr>
          <w:noProof/>
          <w:szCs w:val="24"/>
        </w:rPr>
        <w:t>. Yogyakarta: Graha Ilmu.</w:t>
      </w:r>
    </w:p>
    <w:p w14:paraId="2B72C810"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ofriadi. (2015). </w:t>
      </w:r>
      <w:r w:rsidRPr="00605FA4">
        <w:rPr>
          <w:i/>
          <w:iCs/>
          <w:noProof/>
          <w:szCs w:val="24"/>
        </w:rPr>
        <w:t>Java Fundamental Dengan Netbeans 8.0.2</w:t>
      </w:r>
      <w:r w:rsidRPr="00605FA4">
        <w:rPr>
          <w:noProof/>
          <w:szCs w:val="24"/>
        </w:rPr>
        <w:t xml:space="preserve">. Yogyakarta: </w:t>
      </w:r>
      <w:r w:rsidRPr="00605FA4">
        <w:rPr>
          <w:noProof/>
          <w:szCs w:val="24"/>
        </w:rPr>
        <w:lastRenderedPageBreak/>
        <w:t>DeePublish.</w:t>
      </w:r>
    </w:p>
    <w:p w14:paraId="6D71DDE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ugroho, B. (2014). </w:t>
      </w:r>
      <w:r w:rsidRPr="00605FA4">
        <w:rPr>
          <w:i/>
          <w:iCs/>
          <w:noProof/>
          <w:szCs w:val="24"/>
        </w:rPr>
        <w:t>Dasar Pemrograman Web PHP-MySQL dengan Dreamweaver</w:t>
      </w:r>
      <w:r w:rsidRPr="00605FA4">
        <w:rPr>
          <w:noProof/>
          <w:szCs w:val="24"/>
        </w:rPr>
        <w:t>. Yogyakarta: Gava Media.</w:t>
      </w:r>
    </w:p>
    <w:p w14:paraId="445B142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ahman, F. (2015). Aplikasi pemesanan undangan online. </w:t>
      </w:r>
      <w:r w:rsidRPr="00605FA4">
        <w:rPr>
          <w:i/>
          <w:iCs/>
          <w:noProof/>
          <w:szCs w:val="24"/>
        </w:rPr>
        <w:t>Jurnal Sains Dan Informatika</w:t>
      </w:r>
      <w:r w:rsidRPr="00605FA4">
        <w:rPr>
          <w:noProof/>
          <w:szCs w:val="24"/>
        </w:rPr>
        <w:t xml:space="preserve">, </w:t>
      </w:r>
      <w:r w:rsidRPr="00605FA4">
        <w:rPr>
          <w:i/>
          <w:iCs/>
          <w:noProof/>
          <w:szCs w:val="24"/>
        </w:rPr>
        <w:t>1</w:t>
      </w:r>
      <w:r w:rsidRPr="00605FA4">
        <w:rPr>
          <w:noProof/>
          <w:szCs w:val="24"/>
        </w:rPr>
        <w:t>(2), 78–87.</w:t>
      </w:r>
    </w:p>
    <w:p w14:paraId="7520F43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osa, &amp; Shalahuddin. (2013). </w:t>
      </w:r>
      <w:r w:rsidRPr="00605FA4">
        <w:rPr>
          <w:i/>
          <w:iCs/>
          <w:noProof/>
          <w:szCs w:val="24"/>
        </w:rPr>
        <w:t>Rekayasa Perangkat Lunak (Terstrukur dan Berorientasi Objek)</w:t>
      </w:r>
      <w:r w:rsidRPr="00605FA4">
        <w:rPr>
          <w:noProof/>
          <w:szCs w:val="24"/>
        </w:rPr>
        <w:t>. Bandung: Informatika.</w:t>
      </w:r>
    </w:p>
    <w:p w14:paraId="0C457F81"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ofana, I. (2013). </w:t>
      </w:r>
      <w:r w:rsidRPr="00605FA4">
        <w:rPr>
          <w:i/>
          <w:iCs/>
          <w:noProof/>
          <w:szCs w:val="24"/>
        </w:rPr>
        <w:t>Membangun Jaringan Komputer: Mudah Membuat Jaringan Komputer (Wire &amp; Wireless) Untuk Pengguna Windows dan Linux</w:t>
      </w:r>
      <w:r w:rsidRPr="00605FA4">
        <w:rPr>
          <w:noProof/>
          <w:szCs w:val="24"/>
        </w:rPr>
        <w:t>. Bandung: Informatika.</w:t>
      </w:r>
    </w:p>
    <w:p w14:paraId="6139413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jarweni, V. W. (2015). </w:t>
      </w:r>
      <w:r w:rsidRPr="00605FA4">
        <w:rPr>
          <w:i/>
          <w:iCs/>
          <w:noProof/>
          <w:szCs w:val="24"/>
        </w:rPr>
        <w:t>Sistem Akuntansi</w:t>
      </w:r>
      <w:r w:rsidRPr="00605FA4">
        <w:rPr>
          <w:noProof/>
          <w:szCs w:val="24"/>
        </w:rPr>
        <w:t>. Yogyakarta: Pustaka Baru Press.</w:t>
      </w:r>
    </w:p>
    <w:p w14:paraId="6C87D48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kamto, &amp; Shalahuddin. (2014). </w:t>
      </w:r>
      <w:r w:rsidRPr="00605FA4">
        <w:rPr>
          <w:i/>
          <w:iCs/>
          <w:noProof/>
          <w:szCs w:val="24"/>
        </w:rPr>
        <w:t>Rekayasa Perangkat Lunak Terstruktur dan Berorientasi Objek</w:t>
      </w:r>
      <w:r w:rsidRPr="00605FA4">
        <w:rPr>
          <w:noProof/>
          <w:szCs w:val="24"/>
        </w:rPr>
        <w:t>. Bandung: Informatika.</w:t>
      </w:r>
    </w:p>
    <w:p w14:paraId="31F09742"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santo, A. (2013). </w:t>
      </w:r>
      <w:r w:rsidRPr="00605FA4">
        <w:rPr>
          <w:i/>
          <w:iCs/>
          <w:noProof/>
          <w:szCs w:val="24"/>
        </w:rPr>
        <w:t>Sistem Informasi Akuntansi</w:t>
      </w:r>
      <w:r w:rsidRPr="00605FA4">
        <w:rPr>
          <w:noProof/>
          <w:szCs w:val="24"/>
        </w:rPr>
        <w:t>. Bandung: Lingga jaya.</w:t>
      </w:r>
    </w:p>
    <w:p w14:paraId="75E78794"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tabri, T. (2012). </w:t>
      </w:r>
      <w:r w:rsidRPr="00605FA4">
        <w:rPr>
          <w:i/>
          <w:iCs/>
          <w:noProof/>
          <w:szCs w:val="24"/>
        </w:rPr>
        <w:t>Analisis Sistem Informasi</w:t>
      </w:r>
      <w:r w:rsidRPr="00605FA4">
        <w:rPr>
          <w:noProof/>
          <w:szCs w:val="24"/>
        </w:rPr>
        <w:t>. Yogyakarta: Andi.</w:t>
      </w:r>
    </w:p>
    <w:p w14:paraId="4E493958"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Winarno, E., Zaki, A., &amp; SmitDev Community. (2014). </w:t>
      </w:r>
      <w:r w:rsidRPr="00605FA4">
        <w:rPr>
          <w:i/>
          <w:iCs/>
          <w:noProof/>
          <w:szCs w:val="24"/>
        </w:rPr>
        <w:t>Pemrograman Web Berbasis HTML5, PHP, &amp; JavaScript</w:t>
      </w:r>
      <w:r w:rsidRPr="00605FA4">
        <w:rPr>
          <w:noProof/>
          <w:szCs w:val="24"/>
        </w:rPr>
        <w:t>. Jakarta: PT Elex Media Komputindo.</w:t>
      </w:r>
    </w:p>
    <w:p w14:paraId="6A29B31E" w14:textId="77777777" w:rsidR="00605FA4" w:rsidRPr="00605FA4" w:rsidRDefault="00605FA4" w:rsidP="00605FA4">
      <w:pPr>
        <w:widowControl w:val="0"/>
        <w:autoSpaceDE w:val="0"/>
        <w:autoSpaceDN w:val="0"/>
        <w:adjustRightInd w:val="0"/>
        <w:spacing w:after="0" w:line="480" w:lineRule="auto"/>
        <w:ind w:left="480" w:hanging="480"/>
        <w:rPr>
          <w:noProof/>
        </w:rPr>
      </w:pPr>
      <w:r w:rsidRPr="00605FA4">
        <w:rPr>
          <w:noProof/>
          <w:szCs w:val="24"/>
        </w:rPr>
        <w:t xml:space="preserve">Yakub. (2012). </w:t>
      </w:r>
      <w:r w:rsidRPr="00605FA4">
        <w:rPr>
          <w:i/>
          <w:iCs/>
          <w:noProof/>
          <w:szCs w:val="24"/>
        </w:rPr>
        <w:t>Pengantar Sistem Informasi</w:t>
      </w:r>
      <w:r w:rsidRPr="00605FA4">
        <w:rPr>
          <w:noProof/>
          <w:szCs w:val="24"/>
        </w:rPr>
        <w:t>. Yogyakarta: Graha Ilmu.</w:t>
      </w:r>
    </w:p>
    <w:p w14:paraId="5E4FBA96" w14:textId="77777777" w:rsidR="00176173" w:rsidRDefault="00524427" w:rsidP="00CE2389">
      <w:pPr>
        <w:spacing w:after="0" w:line="480" w:lineRule="auto"/>
        <w:rPr>
          <w:noProof/>
          <w:lang w:val="en-US"/>
        </w:rPr>
        <w:sectPr w:rsidR="00176173" w:rsidSect="005D12C2">
          <w:headerReference w:type="default" r:id="rId58"/>
          <w:pgSz w:w="11906" w:h="16838"/>
          <w:pgMar w:top="2268" w:right="1701" w:bottom="1701" w:left="2268" w:header="720" w:footer="720" w:gutter="0"/>
          <w:cols w:space="720"/>
          <w:docGrid w:linePitch="360"/>
        </w:sectPr>
      </w:pPr>
      <w:r>
        <w:rPr>
          <w:noProof/>
          <w:lang w:val="en-US"/>
        </w:rPr>
        <w:fldChar w:fldCharType="end"/>
      </w:r>
    </w:p>
    <w:p w14:paraId="23DE3168" w14:textId="77777777" w:rsidR="00A85F09" w:rsidRDefault="00A85F09" w:rsidP="00A85F09">
      <w:pPr>
        <w:spacing w:after="0" w:line="480" w:lineRule="auto"/>
        <w:ind w:left="851" w:firstLine="709"/>
      </w:pPr>
      <w:r>
        <w:lastRenderedPageBreak/>
        <w:t xml:space="preserve">Adapun simbol-simbol yang digunakan untuk menggambarkan </w:t>
      </w:r>
      <w:r w:rsidRPr="009A3DF2">
        <w:rPr>
          <w:i/>
          <w:lang w:val="en-US"/>
        </w:rPr>
        <w:t>Data Flow Diagram</w:t>
      </w:r>
      <w:r>
        <w:t xml:space="preserve"> (DFD) adalah sebagai berikut:</w:t>
      </w:r>
    </w:p>
    <w:p w14:paraId="1E1A277E" w14:textId="77777777" w:rsidR="00A85F09" w:rsidRDefault="00A85F09" w:rsidP="00A85F09">
      <w:pPr>
        <w:keepNext/>
        <w:spacing w:after="0" w:line="480" w:lineRule="auto"/>
        <w:ind w:left="426"/>
        <w:jc w:val="center"/>
        <w:rPr>
          <w:sz w:val="20"/>
        </w:rPr>
      </w:pPr>
      <w:r>
        <w:rPr>
          <w:sz w:val="20"/>
        </w:rPr>
        <w:t xml:space="preserve">Tabel 2.2 Simbol </w:t>
      </w:r>
      <w:r w:rsidRPr="009A3DF2">
        <w:rPr>
          <w:i/>
          <w:sz w:val="20"/>
          <w:lang w:val="en-US"/>
        </w:rPr>
        <w:t>Data Flow Diagram</w:t>
      </w:r>
      <w:r>
        <w:rPr>
          <w:sz w:val="20"/>
        </w:rPr>
        <w:t xml:space="preserve"> (DFD)</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A85F09" w14:paraId="40596752" w14:textId="77777777" w:rsidTr="00B62F19">
        <w:tc>
          <w:tcPr>
            <w:tcW w:w="665" w:type="dxa"/>
            <w:shd w:val="clear" w:color="auto" w:fill="auto"/>
          </w:tcPr>
          <w:p w14:paraId="6C69D5E7" w14:textId="77777777" w:rsidR="00A85F09" w:rsidRPr="003F14F5" w:rsidRDefault="00A85F09" w:rsidP="00B62F19">
            <w:pPr>
              <w:spacing w:after="0" w:line="480" w:lineRule="auto"/>
              <w:jc w:val="center"/>
              <w:rPr>
                <w:b/>
                <w:sz w:val="22"/>
              </w:rPr>
            </w:pPr>
            <w:r w:rsidRPr="003F14F5">
              <w:rPr>
                <w:b/>
                <w:sz w:val="22"/>
              </w:rPr>
              <w:t>No.</w:t>
            </w:r>
          </w:p>
        </w:tc>
        <w:tc>
          <w:tcPr>
            <w:tcW w:w="3379" w:type="dxa"/>
            <w:shd w:val="clear" w:color="auto" w:fill="auto"/>
          </w:tcPr>
          <w:p w14:paraId="333FE38C" w14:textId="77777777" w:rsidR="00A85F09" w:rsidRPr="003F14F5" w:rsidRDefault="00A85F09" w:rsidP="00B62F19">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3509499A" w14:textId="77777777" w:rsidR="00A85F09" w:rsidRPr="003F14F5" w:rsidRDefault="00A85F09" w:rsidP="00B62F19">
            <w:pPr>
              <w:spacing w:after="0" w:line="480" w:lineRule="auto"/>
              <w:jc w:val="center"/>
              <w:rPr>
                <w:b/>
                <w:sz w:val="22"/>
              </w:rPr>
            </w:pPr>
            <w:r w:rsidRPr="003F14F5">
              <w:rPr>
                <w:b/>
                <w:sz w:val="22"/>
              </w:rPr>
              <w:t>Keterangan</w:t>
            </w:r>
          </w:p>
        </w:tc>
      </w:tr>
      <w:tr w:rsidR="00A85F09" w14:paraId="46092C57" w14:textId="77777777" w:rsidTr="00B62F19">
        <w:tc>
          <w:tcPr>
            <w:tcW w:w="665" w:type="dxa"/>
            <w:shd w:val="clear" w:color="auto" w:fill="auto"/>
            <w:vAlign w:val="center"/>
          </w:tcPr>
          <w:p w14:paraId="40DD8E7A" w14:textId="77777777" w:rsidR="00A85F09" w:rsidRPr="003F14F5" w:rsidRDefault="00A85F09" w:rsidP="00B62F19">
            <w:pPr>
              <w:spacing w:after="0" w:line="480" w:lineRule="auto"/>
              <w:jc w:val="center"/>
              <w:rPr>
                <w:sz w:val="22"/>
              </w:rPr>
            </w:pPr>
            <w:r w:rsidRPr="003F14F5">
              <w:rPr>
                <w:sz w:val="22"/>
              </w:rPr>
              <w:t>1.</w:t>
            </w:r>
          </w:p>
        </w:tc>
        <w:tc>
          <w:tcPr>
            <w:tcW w:w="3379" w:type="dxa"/>
            <w:shd w:val="clear" w:color="auto" w:fill="auto"/>
          </w:tcPr>
          <w:p w14:paraId="0EAFC86C"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1278C1CC" wp14:editId="3DAF5E7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AF8CD89"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08A89282" w14:textId="77777777" w:rsidR="00A85F09" w:rsidRPr="003F14F5" w:rsidRDefault="00A85F09" w:rsidP="00B62F19">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A85F09" w14:paraId="0E8135C5" w14:textId="77777777" w:rsidTr="00B62F19">
        <w:tc>
          <w:tcPr>
            <w:tcW w:w="665" w:type="dxa"/>
            <w:shd w:val="clear" w:color="auto" w:fill="auto"/>
            <w:vAlign w:val="center"/>
          </w:tcPr>
          <w:p w14:paraId="68F6D866" w14:textId="77777777" w:rsidR="00A85F09" w:rsidRPr="003F14F5" w:rsidRDefault="00A85F09" w:rsidP="00B62F19">
            <w:pPr>
              <w:spacing w:after="0" w:line="480" w:lineRule="auto"/>
              <w:jc w:val="center"/>
              <w:rPr>
                <w:sz w:val="22"/>
              </w:rPr>
            </w:pPr>
            <w:r w:rsidRPr="003F14F5">
              <w:rPr>
                <w:sz w:val="22"/>
              </w:rPr>
              <w:t>2.</w:t>
            </w:r>
          </w:p>
        </w:tc>
        <w:tc>
          <w:tcPr>
            <w:tcW w:w="3379" w:type="dxa"/>
            <w:shd w:val="clear" w:color="auto" w:fill="auto"/>
          </w:tcPr>
          <w:p w14:paraId="60D8B63E"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0BC7CD48" wp14:editId="0B1AF2AA">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C3F0A2F"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74D445A8" w14:textId="77777777" w:rsidR="00A85F09" w:rsidRPr="003F14F5" w:rsidRDefault="00A85F09" w:rsidP="00B62F19">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A85F09" w14:paraId="16FBD165" w14:textId="77777777" w:rsidTr="00B62F19">
        <w:tc>
          <w:tcPr>
            <w:tcW w:w="665" w:type="dxa"/>
            <w:shd w:val="clear" w:color="auto" w:fill="auto"/>
            <w:vAlign w:val="center"/>
          </w:tcPr>
          <w:p w14:paraId="0DF8843C" w14:textId="77777777" w:rsidR="00A85F09" w:rsidRPr="003F14F5" w:rsidRDefault="00A85F09" w:rsidP="00B62F19">
            <w:pPr>
              <w:spacing w:after="0" w:line="480" w:lineRule="auto"/>
              <w:jc w:val="center"/>
              <w:rPr>
                <w:sz w:val="22"/>
              </w:rPr>
            </w:pPr>
            <w:r w:rsidRPr="003F14F5">
              <w:rPr>
                <w:sz w:val="22"/>
              </w:rPr>
              <w:t>3.</w:t>
            </w:r>
          </w:p>
        </w:tc>
        <w:tc>
          <w:tcPr>
            <w:tcW w:w="3379" w:type="dxa"/>
            <w:shd w:val="clear" w:color="auto" w:fill="auto"/>
          </w:tcPr>
          <w:p w14:paraId="11F5B815"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23DC1D61" wp14:editId="4E5FDFDD">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D20DC4"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1AA3BFA5" w14:textId="77777777" w:rsidR="00A85F09" w:rsidRPr="003F14F5" w:rsidRDefault="00A85F09" w:rsidP="00B62F19">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A85F09" w14:paraId="55CF72ED" w14:textId="77777777" w:rsidTr="00B62F19">
        <w:tc>
          <w:tcPr>
            <w:tcW w:w="665" w:type="dxa"/>
            <w:shd w:val="clear" w:color="auto" w:fill="auto"/>
            <w:vAlign w:val="center"/>
          </w:tcPr>
          <w:p w14:paraId="559CC8DC" w14:textId="77777777" w:rsidR="00A85F09" w:rsidRPr="003F14F5" w:rsidRDefault="00A85F09" w:rsidP="00B62F19">
            <w:pPr>
              <w:spacing w:after="0" w:line="480" w:lineRule="auto"/>
              <w:jc w:val="center"/>
              <w:rPr>
                <w:sz w:val="22"/>
              </w:rPr>
            </w:pPr>
            <w:r w:rsidRPr="003F14F5">
              <w:rPr>
                <w:sz w:val="22"/>
              </w:rPr>
              <w:t>4.</w:t>
            </w:r>
          </w:p>
        </w:tc>
        <w:tc>
          <w:tcPr>
            <w:tcW w:w="3379" w:type="dxa"/>
            <w:shd w:val="clear" w:color="auto" w:fill="auto"/>
          </w:tcPr>
          <w:p w14:paraId="7AD29076"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4F1C0204" wp14:editId="00864067">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E831F3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AFCF853" w14:textId="77777777" w:rsidR="00A85F09" w:rsidRPr="003F14F5" w:rsidRDefault="00A85F09" w:rsidP="00B62F19">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501219F7" w14:textId="396166F1" w:rsidR="00CE2389" w:rsidRDefault="00CE2389" w:rsidP="00CE2389">
      <w:pPr>
        <w:spacing w:after="0" w:line="480" w:lineRule="auto"/>
        <w:rPr>
          <w:noProof/>
          <w:lang w:val="en-US"/>
        </w:rPr>
      </w:pPr>
    </w:p>
    <w:p w14:paraId="3400EEC2" w14:textId="77777777" w:rsidR="00A85F09" w:rsidRDefault="00A85F09" w:rsidP="00A85F09">
      <w:pPr>
        <w:spacing w:after="0" w:line="480" w:lineRule="auto"/>
        <w:ind w:left="851" w:firstLine="851"/>
      </w:pPr>
      <w:r>
        <w:fldChar w:fldCharType="begin" w:fldLock="1"/>
      </w:r>
      <w:r>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menjelaskan simbol-simbol yang digunakan dalam kamus data, yaitu:</w:t>
      </w:r>
    </w:p>
    <w:p w14:paraId="22D45009" w14:textId="77777777" w:rsidR="00A85F09" w:rsidRDefault="00A85F09" w:rsidP="00A85F09">
      <w:pPr>
        <w:keepNext/>
        <w:spacing w:after="0" w:line="480" w:lineRule="auto"/>
        <w:ind w:left="426"/>
        <w:jc w:val="center"/>
        <w:rPr>
          <w:sz w:val="20"/>
        </w:rPr>
      </w:pPr>
      <w:r>
        <w:rPr>
          <w:sz w:val="20"/>
        </w:rPr>
        <w:lastRenderedPageBreak/>
        <w:t>Tabel 2.3 Simbol-Simbol Dalam Kamus Data</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A85F09" w:rsidRPr="00D42C4E" w14:paraId="3C99E3CB" w14:textId="77777777" w:rsidTr="00B62F19">
        <w:tc>
          <w:tcPr>
            <w:tcW w:w="941" w:type="dxa"/>
            <w:shd w:val="clear" w:color="auto" w:fill="auto"/>
          </w:tcPr>
          <w:p w14:paraId="460F2EA7" w14:textId="77777777" w:rsidR="00A85F09" w:rsidRPr="00D42C4E" w:rsidRDefault="00A85F09" w:rsidP="00B62F19">
            <w:pPr>
              <w:spacing w:after="0" w:line="480" w:lineRule="auto"/>
              <w:jc w:val="center"/>
              <w:rPr>
                <w:b/>
              </w:rPr>
            </w:pPr>
            <w:r w:rsidRPr="00D42C4E">
              <w:rPr>
                <w:b/>
              </w:rPr>
              <w:t>No.</w:t>
            </w:r>
          </w:p>
        </w:tc>
        <w:tc>
          <w:tcPr>
            <w:tcW w:w="4313" w:type="dxa"/>
            <w:shd w:val="clear" w:color="auto" w:fill="auto"/>
          </w:tcPr>
          <w:p w14:paraId="4F7D9E26" w14:textId="77777777" w:rsidR="00A85F09" w:rsidRPr="00D42C4E" w:rsidRDefault="00A85F09" w:rsidP="00B62F19">
            <w:pPr>
              <w:spacing w:after="0" w:line="480" w:lineRule="auto"/>
              <w:jc w:val="center"/>
              <w:rPr>
                <w:b/>
              </w:rPr>
            </w:pPr>
            <w:r w:rsidRPr="00D42C4E">
              <w:rPr>
                <w:b/>
              </w:rPr>
              <w:t>Simbol</w:t>
            </w:r>
          </w:p>
        </w:tc>
        <w:tc>
          <w:tcPr>
            <w:tcW w:w="2673" w:type="dxa"/>
            <w:shd w:val="clear" w:color="auto" w:fill="auto"/>
          </w:tcPr>
          <w:p w14:paraId="2128FDB6" w14:textId="77777777" w:rsidR="00A85F09" w:rsidRPr="00D42C4E" w:rsidRDefault="00A85F09" w:rsidP="00B62F19">
            <w:pPr>
              <w:spacing w:after="0" w:line="480" w:lineRule="auto"/>
              <w:jc w:val="center"/>
              <w:rPr>
                <w:b/>
              </w:rPr>
            </w:pPr>
            <w:r w:rsidRPr="00D42C4E">
              <w:rPr>
                <w:b/>
              </w:rPr>
              <w:t>Arti</w:t>
            </w:r>
          </w:p>
        </w:tc>
      </w:tr>
      <w:tr w:rsidR="00A85F09" w:rsidRPr="00D42C4E" w14:paraId="4D31CAA4" w14:textId="77777777" w:rsidTr="00B62F19">
        <w:tc>
          <w:tcPr>
            <w:tcW w:w="941" w:type="dxa"/>
            <w:shd w:val="clear" w:color="auto" w:fill="auto"/>
            <w:vAlign w:val="center"/>
          </w:tcPr>
          <w:p w14:paraId="76C4B0D1" w14:textId="77777777" w:rsidR="00A85F09" w:rsidRPr="008B2C99" w:rsidRDefault="00A85F09" w:rsidP="00B62F19">
            <w:pPr>
              <w:spacing w:after="0" w:line="480" w:lineRule="auto"/>
              <w:jc w:val="center"/>
            </w:pPr>
            <w:r w:rsidRPr="008B2C99">
              <w:t>1.</w:t>
            </w:r>
          </w:p>
        </w:tc>
        <w:tc>
          <w:tcPr>
            <w:tcW w:w="4313" w:type="dxa"/>
            <w:shd w:val="clear" w:color="auto" w:fill="auto"/>
            <w:vAlign w:val="center"/>
          </w:tcPr>
          <w:p w14:paraId="72C04C77"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6426BE3" w14:textId="77777777" w:rsidR="00A85F09" w:rsidRPr="008B2C99" w:rsidRDefault="00A85F09" w:rsidP="00B62F19">
            <w:pPr>
              <w:spacing w:after="0" w:line="480" w:lineRule="auto"/>
              <w:jc w:val="center"/>
            </w:pPr>
            <w:r w:rsidRPr="008B2C99">
              <w:t>Disusun atau terdiri atas</w:t>
            </w:r>
          </w:p>
        </w:tc>
      </w:tr>
      <w:tr w:rsidR="00A85F09" w:rsidRPr="00D42C4E" w14:paraId="65AFFD0F" w14:textId="77777777" w:rsidTr="00B62F19">
        <w:tc>
          <w:tcPr>
            <w:tcW w:w="941" w:type="dxa"/>
            <w:shd w:val="clear" w:color="auto" w:fill="auto"/>
            <w:vAlign w:val="center"/>
          </w:tcPr>
          <w:p w14:paraId="0A37D3FE" w14:textId="77777777" w:rsidR="00A85F09" w:rsidRPr="008B2C99" w:rsidRDefault="00A85F09" w:rsidP="00B62F19">
            <w:pPr>
              <w:spacing w:after="0" w:line="480" w:lineRule="auto"/>
              <w:jc w:val="center"/>
            </w:pPr>
            <w:r w:rsidRPr="008B2C99">
              <w:t>2.</w:t>
            </w:r>
          </w:p>
        </w:tc>
        <w:tc>
          <w:tcPr>
            <w:tcW w:w="4313" w:type="dxa"/>
            <w:shd w:val="clear" w:color="auto" w:fill="auto"/>
            <w:vAlign w:val="center"/>
          </w:tcPr>
          <w:p w14:paraId="1ACC65A8"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2E64A238" w14:textId="77777777" w:rsidR="00A85F09" w:rsidRPr="008B2C99" w:rsidRDefault="00A85F09" w:rsidP="00B62F19">
            <w:pPr>
              <w:spacing w:after="0" w:line="480" w:lineRule="auto"/>
              <w:jc w:val="center"/>
            </w:pPr>
            <w:r w:rsidRPr="008B2C99">
              <w:t>Dan</w:t>
            </w:r>
          </w:p>
        </w:tc>
      </w:tr>
      <w:tr w:rsidR="00A85F09" w:rsidRPr="00D42C4E" w14:paraId="24C26A7F" w14:textId="77777777" w:rsidTr="00B62F19">
        <w:tc>
          <w:tcPr>
            <w:tcW w:w="941" w:type="dxa"/>
            <w:shd w:val="clear" w:color="auto" w:fill="auto"/>
            <w:vAlign w:val="center"/>
          </w:tcPr>
          <w:p w14:paraId="2B8C0390" w14:textId="77777777" w:rsidR="00A85F09" w:rsidRPr="008B2C99" w:rsidRDefault="00A85F09" w:rsidP="00B62F19">
            <w:pPr>
              <w:spacing w:after="0" w:line="480" w:lineRule="auto"/>
              <w:jc w:val="center"/>
            </w:pPr>
            <w:r w:rsidRPr="008B2C99">
              <w:t>3.</w:t>
            </w:r>
          </w:p>
        </w:tc>
        <w:tc>
          <w:tcPr>
            <w:tcW w:w="4313" w:type="dxa"/>
            <w:shd w:val="clear" w:color="auto" w:fill="auto"/>
            <w:vAlign w:val="center"/>
          </w:tcPr>
          <w:p w14:paraId="3571805B"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E56031D" w14:textId="77777777" w:rsidR="00A85F09" w:rsidRPr="008B2C99" w:rsidRDefault="00A85F09" w:rsidP="00B62F19">
            <w:pPr>
              <w:spacing w:after="0" w:line="480" w:lineRule="auto"/>
              <w:jc w:val="center"/>
            </w:pPr>
            <w:r w:rsidRPr="008B2C99">
              <w:t>baik ...atau...</w:t>
            </w:r>
          </w:p>
        </w:tc>
      </w:tr>
      <w:tr w:rsidR="00A85F09" w:rsidRPr="00D42C4E" w14:paraId="1C2BAF2C" w14:textId="77777777" w:rsidTr="00B62F19">
        <w:trPr>
          <w:trHeight w:val="862"/>
        </w:trPr>
        <w:tc>
          <w:tcPr>
            <w:tcW w:w="941" w:type="dxa"/>
            <w:shd w:val="clear" w:color="auto" w:fill="auto"/>
            <w:vAlign w:val="center"/>
          </w:tcPr>
          <w:p w14:paraId="517C4062" w14:textId="77777777" w:rsidR="00A85F09" w:rsidRPr="008B2C99" w:rsidRDefault="00A85F09" w:rsidP="00B62F19">
            <w:pPr>
              <w:spacing w:after="0" w:line="480" w:lineRule="auto"/>
              <w:jc w:val="center"/>
            </w:pPr>
            <w:r w:rsidRPr="008B2C99">
              <w:t>4.</w:t>
            </w:r>
          </w:p>
        </w:tc>
        <w:tc>
          <w:tcPr>
            <w:tcW w:w="4313" w:type="dxa"/>
            <w:shd w:val="clear" w:color="auto" w:fill="auto"/>
            <w:vAlign w:val="center"/>
          </w:tcPr>
          <w:p w14:paraId="26BEDCEC" w14:textId="77777777" w:rsidR="00A85F09" w:rsidRPr="008B2C99" w:rsidRDefault="00A85F09" w:rsidP="00B62F19">
            <w:pPr>
              <w:spacing w:after="0" w:line="480" w:lineRule="auto"/>
              <w:jc w:val="center"/>
            </w:pPr>
            <w:r w:rsidRPr="008B2C99">
              <w:t>{}</w:t>
            </w:r>
            <w:r w:rsidRPr="00D42C4E">
              <w:rPr>
                <w:vertAlign w:val="superscript"/>
              </w:rPr>
              <w:t>n</w:t>
            </w:r>
          </w:p>
        </w:tc>
        <w:tc>
          <w:tcPr>
            <w:tcW w:w="2673" w:type="dxa"/>
            <w:shd w:val="clear" w:color="auto" w:fill="auto"/>
            <w:vAlign w:val="center"/>
          </w:tcPr>
          <w:p w14:paraId="032E241A" w14:textId="77777777" w:rsidR="00A85F09" w:rsidRPr="008B2C99" w:rsidRDefault="00A85F09" w:rsidP="00B62F19">
            <w:pPr>
              <w:spacing w:after="0" w:line="480" w:lineRule="auto"/>
              <w:jc w:val="center"/>
            </w:pPr>
            <w:r w:rsidRPr="008B2C99">
              <w:t>n kali diulang/bernilai banyak</w:t>
            </w:r>
          </w:p>
        </w:tc>
      </w:tr>
      <w:tr w:rsidR="00A85F09" w:rsidRPr="00D42C4E" w14:paraId="6B59A8DF" w14:textId="77777777" w:rsidTr="00B62F19">
        <w:tc>
          <w:tcPr>
            <w:tcW w:w="941" w:type="dxa"/>
            <w:shd w:val="clear" w:color="auto" w:fill="auto"/>
            <w:vAlign w:val="center"/>
          </w:tcPr>
          <w:p w14:paraId="52EBE787" w14:textId="77777777" w:rsidR="00A85F09" w:rsidRPr="008B2C99" w:rsidRDefault="00A85F09" w:rsidP="00B62F19">
            <w:pPr>
              <w:spacing w:after="0" w:line="480" w:lineRule="auto"/>
              <w:jc w:val="center"/>
            </w:pPr>
            <w:r w:rsidRPr="008B2C99">
              <w:t>5.</w:t>
            </w:r>
          </w:p>
        </w:tc>
        <w:tc>
          <w:tcPr>
            <w:tcW w:w="4313" w:type="dxa"/>
            <w:shd w:val="clear" w:color="auto" w:fill="auto"/>
            <w:vAlign w:val="center"/>
          </w:tcPr>
          <w:p w14:paraId="3F1E0DE5"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7F07DA96" w14:textId="77777777" w:rsidR="00A85F09" w:rsidRPr="008B2C99" w:rsidRDefault="00A85F09" w:rsidP="00B62F19">
            <w:pPr>
              <w:spacing w:after="0" w:line="480" w:lineRule="auto"/>
              <w:jc w:val="center"/>
            </w:pPr>
            <w:r w:rsidRPr="008B2C99">
              <w:t>Data operasional</w:t>
            </w:r>
          </w:p>
        </w:tc>
      </w:tr>
      <w:tr w:rsidR="00A85F09" w:rsidRPr="00D42C4E" w14:paraId="14816C18" w14:textId="77777777" w:rsidTr="00B62F19">
        <w:tc>
          <w:tcPr>
            <w:tcW w:w="941" w:type="dxa"/>
            <w:shd w:val="clear" w:color="auto" w:fill="auto"/>
            <w:vAlign w:val="center"/>
          </w:tcPr>
          <w:p w14:paraId="69B060EE" w14:textId="77777777" w:rsidR="00A85F09" w:rsidRPr="008B2C99" w:rsidRDefault="00A85F09" w:rsidP="00B62F19">
            <w:pPr>
              <w:spacing w:after="0" w:line="480" w:lineRule="auto"/>
              <w:jc w:val="center"/>
            </w:pPr>
            <w:r w:rsidRPr="008B2C99">
              <w:t>6.</w:t>
            </w:r>
          </w:p>
        </w:tc>
        <w:tc>
          <w:tcPr>
            <w:tcW w:w="4313" w:type="dxa"/>
            <w:shd w:val="clear" w:color="auto" w:fill="auto"/>
            <w:vAlign w:val="center"/>
          </w:tcPr>
          <w:p w14:paraId="2E837649"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045D909C" w14:textId="77777777" w:rsidR="00A85F09" w:rsidRPr="008B2C99" w:rsidRDefault="00A85F09" w:rsidP="00B62F19">
            <w:pPr>
              <w:spacing w:after="0" w:line="480" w:lineRule="auto"/>
              <w:jc w:val="center"/>
            </w:pPr>
            <w:r w:rsidRPr="008B2C99">
              <w:t>Batas komenta</w:t>
            </w:r>
            <w:r>
              <w:t>r</w:t>
            </w:r>
          </w:p>
        </w:tc>
      </w:tr>
    </w:tbl>
    <w:p w14:paraId="68B6F5E1" w14:textId="77777777" w:rsidR="00A85F09" w:rsidRPr="0004190E" w:rsidRDefault="00A85F09" w:rsidP="00CE2389">
      <w:pPr>
        <w:spacing w:after="0" w:line="480" w:lineRule="auto"/>
        <w:rPr>
          <w:noProof/>
          <w:lang w:val="en-US"/>
        </w:rPr>
      </w:pPr>
    </w:p>
    <w:sectPr w:rsidR="00A85F0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9B55D9" w14:textId="77777777" w:rsidR="0013636C" w:rsidRDefault="0013636C" w:rsidP="00C95EF7">
      <w:pPr>
        <w:spacing w:after="0" w:line="240" w:lineRule="auto"/>
      </w:pPr>
      <w:r>
        <w:separator/>
      </w:r>
    </w:p>
  </w:endnote>
  <w:endnote w:type="continuationSeparator" w:id="0">
    <w:p w14:paraId="754E561D" w14:textId="77777777" w:rsidR="0013636C" w:rsidRDefault="0013636C"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EE82B" w14:textId="77777777" w:rsidR="00B527C8" w:rsidRDefault="00B527C8">
    <w:pPr>
      <w:pStyle w:val="Footer"/>
      <w:jc w:val="center"/>
    </w:pPr>
  </w:p>
  <w:p w14:paraId="2F1DA871" w14:textId="77777777" w:rsidR="00B527C8" w:rsidRDefault="00B527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B527C8" w:rsidRDefault="00B527C8">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B527C8" w:rsidRDefault="00B527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BA0E72" w14:textId="77777777" w:rsidR="0013636C" w:rsidRDefault="0013636C" w:rsidP="00C95EF7">
      <w:pPr>
        <w:spacing w:after="0" w:line="240" w:lineRule="auto"/>
      </w:pPr>
      <w:r>
        <w:separator/>
      </w:r>
    </w:p>
  </w:footnote>
  <w:footnote w:type="continuationSeparator" w:id="0">
    <w:p w14:paraId="73D7D25F" w14:textId="77777777" w:rsidR="0013636C" w:rsidRDefault="0013636C"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77777777" w:rsidR="00B527C8" w:rsidRDefault="00B527C8">
    <w:pPr>
      <w:pStyle w:val="Header"/>
      <w:jc w:val="right"/>
    </w:pPr>
    <w:r>
      <w:fldChar w:fldCharType="begin"/>
    </w:r>
    <w:r>
      <w:instrText xml:space="preserve"> PAGE   \* MERGEFORMAT </w:instrText>
    </w:r>
    <w:r>
      <w:fldChar w:fldCharType="separate"/>
    </w:r>
    <w:r>
      <w:rPr>
        <w:noProof/>
      </w:rPr>
      <w:t>3</w:t>
    </w:r>
    <w:r>
      <w:rPr>
        <w:noProof/>
      </w:rPr>
      <w:fldChar w:fldCharType="end"/>
    </w:r>
  </w:p>
  <w:p w14:paraId="23F5AA5C" w14:textId="77777777" w:rsidR="00B527C8" w:rsidRDefault="00B527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4153612"/>
      <w:docPartObj>
        <w:docPartGallery w:val="Page Numbers (Top of Page)"/>
        <w:docPartUnique/>
      </w:docPartObj>
    </w:sdtPr>
    <w:sdtEndPr/>
    <w:sdtContent>
      <w:p w14:paraId="14154F0E" w14:textId="77777777" w:rsidR="00B527C8" w:rsidRDefault="00B527C8">
        <w:pPr>
          <w:pStyle w:val="Header"/>
          <w:jc w:val="right"/>
        </w:pPr>
        <w:r>
          <w:fldChar w:fldCharType="begin"/>
        </w:r>
        <w:r>
          <w:instrText>PAGE   \* MERGEFORMAT</w:instrText>
        </w:r>
        <w:r>
          <w:fldChar w:fldCharType="separate"/>
        </w:r>
        <w:r>
          <w:t>2</w:t>
        </w:r>
        <w:r>
          <w:fldChar w:fldCharType="end"/>
        </w:r>
      </w:p>
    </w:sdtContent>
  </w:sdt>
  <w:p w14:paraId="10867A2C" w14:textId="77777777" w:rsidR="00B527C8" w:rsidRDefault="00B527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B527C8" w:rsidRDefault="00B527C8">
    <w:pPr>
      <w:pStyle w:val="Header"/>
      <w:jc w:val="right"/>
    </w:pPr>
  </w:p>
  <w:p w14:paraId="32AFAAD1" w14:textId="77777777" w:rsidR="00B527C8" w:rsidRDefault="00B527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1"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2"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3"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4"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5"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6"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7"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18"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9"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0"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1"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4"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5"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6"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8"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9" w15:restartNumberingAfterBreak="0">
    <w:nsid w:val="3A451629"/>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4"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5"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7"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8"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0"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2"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4"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6"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8"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0"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1"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4"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6"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7"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8"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9"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0"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1"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8"/>
  </w:num>
  <w:num w:numId="2">
    <w:abstractNumId w:val="54"/>
  </w:num>
  <w:num w:numId="3">
    <w:abstractNumId w:val="0"/>
  </w:num>
  <w:num w:numId="4">
    <w:abstractNumId w:val="38"/>
  </w:num>
  <w:num w:numId="5">
    <w:abstractNumId w:val="30"/>
  </w:num>
  <w:num w:numId="6">
    <w:abstractNumId w:val="58"/>
  </w:num>
  <w:num w:numId="7">
    <w:abstractNumId w:val="39"/>
  </w:num>
  <w:num w:numId="8">
    <w:abstractNumId w:val="22"/>
  </w:num>
  <w:num w:numId="9">
    <w:abstractNumId w:val="41"/>
  </w:num>
  <w:num w:numId="10">
    <w:abstractNumId w:val="35"/>
  </w:num>
  <w:num w:numId="11">
    <w:abstractNumId w:val="49"/>
  </w:num>
  <w:num w:numId="12">
    <w:abstractNumId w:val="61"/>
  </w:num>
  <w:num w:numId="13">
    <w:abstractNumId w:val="27"/>
  </w:num>
  <w:num w:numId="14">
    <w:abstractNumId w:val="50"/>
  </w:num>
  <w:num w:numId="15">
    <w:abstractNumId w:val="55"/>
  </w:num>
  <w:num w:numId="16">
    <w:abstractNumId w:val="10"/>
  </w:num>
  <w:num w:numId="17">
    <w:abstractNumId w:val="24"/>
  </w:num>
  <w:num w:numId="18">
    <w:abstractNumId w:val="18"/>
  </w:num>
  <w:num w:numId="19">
    <w:abstractNumId w:val="13"/>
  </w:num>
  <w:num w:numId="20">
    <w:abstractNumId w:val="33"/>
  </w:num>
  <w:num w:numId="21">
    <w:abstractNumId w:val="14"/>
  </w:num>
  <w:num w:numId="22">
    <w:abstractNumId w:val="11"/>
  </w:num>
  <w:num w:numId="23">
    <w:abstractNumId w:val="6"/>
  </w:num>
  <w:num w:numId="24">
    <w:abstractNumId w:val="56"/>
  </w:num>
  <w:num w:numId="25">
    <w:abstractNumId w:val="51"/>
  </w:num>
  <w:num w:numId="26">
    <w:abstractNumId w:val="44"/>
  </w:num>
  <w:num w:numId="27">
    <w:abstractNumId w:val="21"/>
  </w:num>
  <w:num w:numId="28">
    <w:abstractNumId w:val="46"/>
  </w:num>
  <w:num w:numId="29">
    <w:abstractNumId w:val="37"/>
  </w:num>
  <w:num w:numId="30">
    <w:abstractNumId w:val="52"/>
  </w:num>
  <w:num w:numId="31">
    <w:abstractNumId w:val="40"/>
  </w:num>
  <w:num w:numId="32">
    <w:abstractNumId w:val="59"/>
  </w:num>
  <w:num w:numId="33">
    <w:abstractNumId w:val="1"/>
  </w:num>
  <w:num w:numId="34">
    <w:abstractNumId w:val="31"/>
  </w:num>
  <w:num w:numId="35">
    <w:abstractNumId w:val="34"/>
  </w:num>
  <w:num w:numId="36">
    <w:abstractNumId w:val="57"/>
  </w:num>
  <w:num w:numId="37">
    <w:abstractNumId w:val="19"/>
  </w:num>
  <w:num w:numId="38">
    <w:abstractNumId w:val="45"/>
  </w:num>
  <w:num w:numId="39">
    <w:abstractNumId w:val="15"/>
  </w:num>
  <w:num w:numId="40">
    <w:abstractNumId w:val="7"/>
  </w:num>
  <w:num w:numId="41">
    <w:abstractNumId w:val="5"/>
  </w:num>
  <w:num w:numId="42">
    <w:abstractNumId w:val="28"/>
  </w:num>
  <w:num w:numId="43">
    <w:abstractNumId w:val="32"/>
  </w:num>
  <w:num w:numId="44">
    <w:abstractNumId w:val="23"/>
  </w:num>
  <w:num w:numId="45">
    <w:abstractNumId w:val="12"/>
  </w:num>
  <w:num w:numId="46">
    <w:abstractNumId w:val="8"/>
  </w:num>
  <w:num w:numId="47">
    <w:abstractNumId w:val="47"/>
  </w:num>
  <w:num w:numId="48">
    <w:abstractNumId w:val="9"/>
  </w:num>
  <w:num w:numId="49">
    <w:abstractNumId w:val="60"/>
  </w:num>
  <w:num w:numId="50">
    <w:abstractNumId w:val="42"/>
  </w:num>
  <w:num w:numId="51">
    <w:abstractNumId w:val="25"/>
  </w:num>
  <w:num w:numId="52">
    <w:abstractNumId w:val="2"/>
  </w:num>
  <w:num w:numId="53">
    <w:abstractNumId w:val="20"/>
  </w:num>
  <w:num w:numId="54">
    <w:abstractNumId w:val="16"/>
  </w:num>
  <w:num w:numId="55">
    <w:abstractNumId w:val="26"/>
  </w:num>
  <w:num w:numId="56">
    <w:abstractNumId w:val="29"/>
  </w:num>
  <w:num w:numId="57">
    <w:abstractNumId w:val="3"/>
  </w:num>
  <w:num w:numId="58">
    <w:abstractNumId w:val="36"/>
  </w:num>
  <w:num w:numId="59">
    <w:abstractNumId w:val="4"/>
  </w:num>
  <w:num w:numId="60">
    <w:abstractNumId w:val="43"/>
  </w:num>
  <w:num w:numId="61">
    <w:abstractNumId w:val="17"/>
  </w:num>
  <w:num w:numId="62">
    <w:abstractNumId w:val="5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50D6"/>
    <w:rsid w:val="00025B79"/>
    <w:rsid w:val="000263CD"/>
    <w:rsid w:val="00027A04"/>
    <w:rsid w:val="00033725"/>
    <w:rsid w:val="00034EB7"/>
    <w:rsid w:val="00040928"/>
    <w:rsid w:val="0004190E"/>
    <w:rsid w:val="00041D6B"/>
    <w:rsid w:val="00042841"/>
    <w:rsid w:val="00042B3C"/>
    <w:rsid w:val="000432C5"/>
    <w:rsid w:val="00043876"/>
    <w:rsid w:val="00046C30"/>
    <w:rsid w:val="0005178C"/>
    <w:rsid w:val="00051DB6"/>
    <w:rsid w:val="00051E15"/>
    <w:rsid w:val="00052545"/>
    <w:rsid w:val="000548A1"/>
    <w:rsid w:val="000575A5"/>
    <w:rsid w:val="00061D97"/>
    <w:rsid w:val="000634CC"/>
    <w:rsid w:val="000641A4"/>
    <w:rsid w:val="0006475A"/>
    <w:rsid w:val="00065767"/>
    <w:rsid w:val="00065FE3"/>
    <w:rsid w:val="00071DFD"/>
    <w:rsid w:val="000728F0"/>
    <w:rsid w:val="00074557"/>
    <w:rsid w:val="00075B9B"/>
    <w:rsid w:val="00077262"/>
    <w:rsid w:val="000802B4"/>
    <w:rsid w:val="0008043A"/>
    <w:rsid w:val="0008060E"/>
    <w:rsid w:val="0008077C"/>
    <w:rsid w:val="00081E4D"/>
    <w:rsid w:val="000829DE"/>
    <w:rsid w:val="00082D89"/>
    <w:rsid w:val="000837A7"/>
    <w:rsid w:val="000846ED"/>
    <w:rsid w:val="00084CC6"/>
    <w:rsid w:val="00084F30"/>
    <w:rsid w:val="00085270"/>
    <w:rsid w:val="0008667B"/>
    <w:rsid w:val="00092576"/>
    <w:rsid w:val="00096194"/>
    <w:rsid w:val="000962CC"/>
    <w:rsid w:val="00096B87"/>
    <w:rsid w:val="00096BFE"/>
    <w:rsid w:val="00097D8F"/>
    <w:rsid w:val="000A042E"/>
    <w:rsid w:val="000A1390"/>
    <w:rsid w:val="000A3A5C"/>
    <w:rsid w:val="000A4C02"/>
    <w:rsid w:val="000A6573"/>
    <w:rsid w:val="000B1DD5"/>
    <w:rsid w:val="000B233C"/>
    <w:rsid w:val="000B3311"/>
    <w:rsid w:val="000B3841"/>
    <w:rsid w:val="000B3C2C"/>
    <w:rsid w:val="000B4A76"/>
    <w:rsid w:val="000C0B95"/>
    <w:rsid w:val="000C2FC7"/>
    <w:rsid w:val="000C3236"/>
    <w:rsid w:val="000C4FA9"/>
    <w:rsid w:val="000D2600"/>
    <w:rsid w:val="000D35F9"/>
    <w:rsid w:val="000D39D6"/>
    <w:rsid w:val="000D3A02"/>
    <w:rsid w:val="000D5E7E"/>
    <w:rsid w:val="000D7026"/>
    <w:rsid w:val="000E02A5"/>
    <w:rsid w:val="000E0624"/>
    <w:rsid w:val="000E0CCC"/>
    <w:rsid w:val="000E102A"/>
    <w:rsid w:val="000E1711"/>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3C6E"/>
    <w:rsid w:val="00104BA9"/>
    <w:rsid w:val="00106EE4"/>
    <w:rsid w:val="001104BA"/>
    <w:rsid w:val="001104FC"/>
    <w:rsid w:val="00112FEB"/>
    <w:rsid w:val="00113BC3"/>
    <w:rsid w:val="00117BAA"/>
    <w:rsid w:val="00120CC3"/>
    <w:rsid w:val="00121F1D"/>
    <w:rsid w:val="00122291"/>
    <w:rsid w:val="001233DB"/>
    <w:rsid w:val="001249F0"/>
    <w:rsid w:val="0012510F"/>
    <w:rsid w:val="0012609C"/>
    <w:rsid w:val="001270FD"/>
    <w:rsid w:val="0013033C"/>
    <w:rsid w:val="00132D2A"/>
    <w:rsid w:val="0013636C"/>
    <w:rsid w:val="00136CB2"/>
    <w:rsid w:val="00136F5F"/>
    <w:rsid w:val="00137FE4"/>
    <w:rsid w:val="0014213D"/>
    <w:rsid w:val="001421A7"/>
    <w:rsid w:val="00144391"/>
    <w:rsid w:val="00144D7A"/>
    <w:rsid w:val="00146B16"/>
    <w:rsid w:val="00146D9D"/>
    <w:rsid w:val="0015291D"/>
    <w:rsid w:val="001531B3"/>
    <w:rsid w:val="001572AC"/>
    <w:rsid w:val="001606B4"/>
    <w:rsid w:val="001611E6"/>
    <w:rsid w:val="00163F7D"/>
    <w:rsid w:val="001667F6"/>
    <w:rsid w:val="00170188"/>
    <w:rsid w:val="00171B86"/>
    <w:rsid w:val="00173194"/>
    <w:rsid w:val="00176173"/>
    <w:rsid w:val="00176A2E"/>
    <w:rsid w:val="00181CA7"/>
    <w:rsid w:val="00183432"/>
    <w:rsid w:val="00184FC8"/>
    <w:rsid w:val="001855CD"/>
    <w:rsid w:val="00185B55"/>
    <w:rsid w:val="00185C41"/>
    <w:rsid w:val="00186F22"/>
    <w:rsid w:val="001908EA"/>
    <w:rsid w:val="00191ABC"/>
    <w:rsid w:val="001925B8"/>
    <w:rsid w:val="001947E6"/>
    <w:rsid w:val="0019567C"/>
    <w:rsid w:val="00196039"/>
    <w:rsid w:val="00196730"/>
    <w:rsid w:val="001A0533"/>
    <w:rsid w:val="001A220B"/>
    <w:rsid w:val="001A38AE"/>
    <w:rsid w:val="001A48B7"/>
    <w:rsid w:val="001A5F74"/>
    <w:rsid w:val="001A699D"/>
    <w:rsid w:val="001B0F11"/>
    <w:rsid w:val="001B1120"/>
    <w:rsid w:val="001B12DD"/>
    <w:rsid w:val="001B199D"/>
    <w:rsid w:val="001B3BC7"/>
    <w:rsid w:val="001B4577"/>
    <w:rsid w:val="001C0B79"/>
    <w:rsid w:val="001C31BC"/>
    <w:rsid w:val="001C5AF1"/>
    <w:rsid w:val="001C5F0F"/>
    <w:rsid w:val="001C637B"/>
    <w:rsid w:val="001C765F"/>
    <w:rsid w:val="001D10B9"/>
    <w:rsid w:val="001E09DF"/>
    <w:rsid w:val="001E2AA4"/>
    <w:rsid w:val="001E367E"/>
    <w:rsid w:val="001E4955"/>
    <w:rsid w:val="001E69B7"/>
    <w:rsid w:val="001F3310"/>
    <w:rsid w:val="001F407C"/>
    <w:rsid w:val="001F45AD"/>
    <w:rsid w:val="00200712"/>
    <w:rsid w:val="00201C84"/>
    <w:rsid w:val="00202A84"/>
    <w:rsid w:val="00205A94"/>
    <w:rsid w:val="00213C5B"/>
    <w:rsid w:val="00214A01"/>
    <w:rsid w:val="00214B85"/>
    <w:rsid w:val="002150D9"/>
    <w:rsid w:val="002158AA"/>
    <w:rsid w:val="00215DDD"/>
    <w:rsid w:val="00217537"/>
    <w:rsid w:val="00221D15"/>
    <w:rsid w:val="00226EED"/>
    <w:rsid w:val="00227FBA"/>
    <w:rsid w:val="00230375"/>
    <w:rsid w:val="002321FD"/>
    <w:rsid w:val="0023383A"/>
    <w:rsid w:val="00235643"/>
    <w:rsid w:val="0023571A"/>
    <w:rsid w:val="00236692"/>
    <w:rsid w:val="00237E52"/>
    <w:rsid w:val="00240802"/>
    <w:rsid w:val="002442A8"/>
    <w:rsid w:val="0024471A"/>
    <w:rsid w:val="00246BE8"/>
    <w:rsid w:val="00253261"/>
    <w:rsid w:val="002533E6"/>
    <w:rsid w:val="00254090"/>
    <w:rsid w:val="00255873"/>
    <w:rsid w:val="00265C09"/>
    <w:rsid w:val="0027162A"/>
    <w:rsid w:val="00273310"/>
    <w:rsid w:val="00273483"/>
    <w:rsid w:val="00274F7D"/>
    <w:rsid w:val="002764E6"/>
    <w:rsid w:val="002804D9"/>
    <w:rsid w:val="00282152"/>
    <w:rsid w:val="00282196"/>
    <w:rsid w:val="002821F9"/>
    <w:rsid w:val="002836DD"/>
    <w:rsid w:val="00283CA0"/>
    <w:rsid w:val="00285E98"/>
    <w:rsid w:val="00286FEC"/>
    <w:rsid w:val="00291D06"/>
    <w:rsid w:val="00293838"/>
    <w:rsid w:val="002A2A06"/>
    <w:rsid w:val="002A756B"/>
    <w:rsid w:val="002B2ACC"/>
    <w:rsid w:val="002B4442"/>
    <w:rsid w:val="002B65FF"/>
    <w:rsid w:val="002C085E"/>
    <w:rsid w:val="002C1038"/>
    <w:rsid w:val="002C36CA"/>
    <w:rsid w:val="002C4E5D"/>
    <w:rsid w:val="002C5FA3"/>
    <w:rsid w:val="002C785B"/>
    <w:rsid w:val="002C7A58"/>
    <w:rsid w:val="002D16EC"/>
    <w:rsid w:val="002D1D14"/>
    <w:rsid w:val="002D3763"/>
    <w:rsid w:val="002D4191"/>
    <w:rsid w:val="002D756D"/>
    <w:rsid w:val="002E04E8"/>
    <w:rsid w:val="002E3B72"/>
    <w:rsid w:val="002E4250"/>
    <w:rsid w:val="002E6E85"/>
    <w:rsid w:val="002F0052"/>
    <w:rsid w:val="002F0536"/>
    <w:rsid w:val="002F0C4E"/>
    <w:rsid w:val="002F1594"/>
    <w:rsid w:val="002F18A8"/>
    <w:rsid w:val="002F1D13"/>
    <w:rsid w:val="002F2E13"/>
    <w:rsid w:val="002F3A94"/>
    <w:rsid w:val="002F407F"/>
    <w:rsid w:val="002F5B5C"/>
    <w:rsid w:val="002F74A7"/>
    <w:rsid w:val="00300E38"/>
    <w:rsid w:val="00301ACB"/>
    <w:rsid w:val="00301E18"/>
    <w:rsid w:val="003067B5"/>
    <w:rsid w:val="0030741F"/>
    <w:rsid w:val="00310079"/>
    <w:rsid w:val="00311028"/>
    <w:rsid w:val="003139B9"/>
    <w:rsid w:val="0032039B"/>
    <w:rsid w:val="003205AF"/>
    <w:rsid w:val="0032184C"/>
    <w:rsid w:val="003228A3"/>
    <w:rsid w:val="00322F5E"/>
    <w:rsid w:val="0032455F"/>
    <w:rsid w:val="00325D1A"/>
    <w:rsid w:val="00326097"/>
    <w:rsid w:val="003263D8"/>
    <w:rsid w:val="003278CB"/>
    <w:rsid w:val="0033314D"/>
    <w:rsid w:val="00340E92"/>
    <w:rsid w:val="00340F89"/>
    <w:rsid w:val="00341A4E"/>
    <w:rsid w:val="0034343D"/>
    <w:rsid w:val="00343E25"/>
    <w:rsid w:val="0034554A"/>
    <w:rsid w:val="00345F0D"/>
    <w:rsid w:val="003512CD"/>
    <w:rsid w:val="0035496C"/>
    <w:rsid w:val="00356F0A"/>
    <w:rsid w:val="00357B03"/>
    <w:rsid w:val="003627A5"/>
    <w:rsid w:val="0036319C"/>
    <w:rsid w:val="00364A2D"/>
    <w:rsid w:val="0036562D"/>
    <w:rsid w:val="00370F1A"/>
    <w:rsid w:val="003711AA"/>
    <w:rsid w:val="00371451"/>
    <w:rsid w:val="00374768"/>
    <w:rsid w:val="003777AB"/>
    <w:rsid w:val="0038295D"/>
    <w:rsid w:val="0038459F"/>
    <w:rsid w:val="00387385"/>
    <w:rsid w:val="00390D49"/>
    <w:rsid w:val="00393C25"/>
    <w:rsid w:val="00394D23"/>
    <w:rsid w:val="003A112F"/>
    <w:rsid w:val="003A24B2"/>
    <w:rsid w:val="003A341B"/>
    <w:rsid w:val="003A3C6A"/>
    <w:rsid w:val="003A4232"/>
    <w:rsid w:val="003B2FEB"/>
    <w:rsid w:val="003B6493"/>
    <w:rsid w:val="003B65CB"/>
    <w:rsid w:val="003B6A21"/>
    <w:rsid w:val="003B7C4B"/>
    <w:rsid w:val="003C06FA"/>
    <w:rsid w:val="003C13B1"/>
    <w:rsid w:val="003C19D0"/>
    <w:rsid w:val="003C28C4"/>
    <w:rsid w:val="003C3D18"/>
    <w:rsid w:val="003C57A9"/>
    <w:rsid w:val="003C75D1"/>
    <w:rsid w:val="003D2101"/>
    <w:rsid w:val="003D5066"/>
    <w:rsid w:val="003D5195"/>
    <w:rsid w:val="003D55AE"/>
    <w:rsid w:val="003D5D31"/>
    <w:rsid w:val="003E119B"/>
    <w:rsid w:val="003E214C"/>
    <w:rsid w:val="003E33B2"/>
    <w:rsid w:val="003E5899"/>
    <w:rsid w:val="003E758D"/>
    <w:rsid w:val="003F0135"/>
    <w:rsid w:val="003F149B"/>
    <w:rsid w:val="003F14F5"/>
    <w:rsid w:val="003F24C6"/>
    <w:rsid w:val="003F34E2"/>
    <w:rsid w:val="003F3795"/>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E1B"/>
    <w:rsid w:val="004266A6"/>
    <w:rsid w:val="00427992"/>
    <w:rsid w:val="00430D32"/>
    <w:rsid w:val="00434DC5"/>
    <w:rsid w:val="004351F3"/>
    <w:rsid w:val="0044079F"/>
    <w:rsid w:val="004409BC"/>
    <w:rsid w:val="00443FE9"/>
    <w:rsid w:val="004447C2"/>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94352"/>
    <w:rsid w:val="00494CDB"/>
    <w:rsid w:val="00494E47"/>
    <w:rsid w:val="004954FC"/>
    <w:rsid w:val="004968F1"/>
    <w:rsid w:val="004A1B7E"/>
    <w:rsid w:val="004A1F51"/>
    <w:rsid w:val="004A2E39"/>
    <w:rsid w:val="004A4732"/>
    <w:rsid w:val="004A5305"/>
    <w:rsid w:val="004A5625"/>
    <w:rsid w:val="004A57D8"/>
    <w:rsid w:val="004A587A"/>
    <w:rsid w:val="004A6118"/>
    <w:rsid w:val="004A6668"/>
    <w:rsid w:val="004A6F7D"/>
    <w:rsid w:val="004A7853"/>
    <w:rsid w:val="004B0647"/>
    <w:rsid w:val="004B5627"/>
    <w:rsid w:val="004B56E2"/>
    <w:rsid w:val="004B5B55"/>
    <w:rsid w:val="004B61F0"/>
    <w:rsid w:val="004B7594"/>
    <w:rsid w:val="004B7635"/>
    <w:rsid w:val="004C04B1"/>
    <w:rsid w:val="004C10D7"/>
    <w:rsid w:val="004C3472"/>
    <w:rsid w:val="004C50EB"/>
    <w:rsid w:val="004C545B"/>
    <w:rsid w:val="004C66A8"/>
    <w:rsid w:val="004D0367"/>
    <w:rsid w:val="004D1A9E"/>
    <w:rsid w:val="004D4193"/>
    <w:rsid w:val="004D4260"/>
    <w:rsid w:val="004D4F14"/>
    <w:rsid w:val="004D5A88"/>
    <w:rsid w:val="004D5E96"/>
    <w:rsid w:val="004D784F"/>
    <w:rsid w:val="004D7F3E"/>
    <w:rsid w:val="004E1BD5"/>
    <w:rsid w:val="004E21BB"/>
    <w:rsid w:val="004E25C8"/>
    <w:rsid w:val="004E7B68"/>
    <w:rsid w:val="004F0B0E"/>
    <w:rsid w:val="004F32AC"/>
    <w:rsid w:val="004F32D4"/>
    <w:rsid w:val="004F5007"/>
    <w:rsid w:val="004F5136"/>
    <w:rsid w:val="004F5168"/>
    <w:rsid w:val="004F5A72"/>
    <w:rsid w:val="004F6EB8"/>
    <w:rsid w:val="0050024D"/>
    <w:rsid w:val="005009D9"/>
    <w:rsid w:val="00501B55"/>
    <w:rsid w:val="00502633"/>
    <w:rsid w:val="00504C2E"/>
    <w:rsid w:val="00506EAB"/>
    <w:rsid w:val="00511F32"/>
    <w:rsid w:val="0051244C"/>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4B95"/>
    <w:rsid w:val="00546550"/>
    <w:rsid w:val="005469B2"/>
    <w:rsid w:val="005524B7"/>
    <w:rsid w:val="00552BA8"/>
    <w:rsid w:val="00553C6F"/>
    <w:rsid w:val="005543AF"/>
    <w:rsid w:val="00554485"/>
    <w:rsid w:val="005574B0"/>
    <w:rsid w:val="005604AA"/>
    <w:rsid w:val="00560E94"/>
    <w:rsid w:val="00561582"/>
    <w:rsid w:val="00562734"/>
    <w:rsid w:val="005649ED"/>
    <w:rsid w:val="00564CF0"/>
    <w:rsid w:val="00570B93"/>
    <w:rsid w:val="005710D9"/>
    <w:rsid w:val="005734F5"/>
    <w:rsid w:val="00573B9A"/>
    <w:rsid w:val="005766AD"/>
    <w:rsid w:val="005878A4"/>
    <w:rsid w:val="00590D30"/>
    <w:rsid w:val="00591A4E"/>
    <w:rsid w:val="005976A8"/>
    <w:rsid w:val="005A0A72"/>
    <w:rsid w:val="005A1FC5"/>
    <w:rsid w:val="005A2EEC"/>
    <w:rsid w:val="005A3D4E"/>
    <w:rsid w:val="005A40E7"/>
    <w:rsid w:val="005A4D03"/>
    <w:rsid w:val="005A5CE7"/>
    <w:rsid w:val="005A7269"/>
    <w:rsid w:val="005A7384"/>
    <w:rsid w:val="005B2F22"/>
    <w:rsid w:val="005B58FB"/>
    <w:rsid w:val="005B6A36"/>
    <w:rsid w:val="005B6A98"/>
    <w:rsid w:val="005B7919"/>
    <w:rsid w:val="005C3FB3"/>
    <w:rsid w:val="005C46AD"/>
    <w:rsid w:val="005C5E53"/>
    <w:rsid w:val="005D0148"/>
    <w:rsid w:val="005D12C2"/>
    <w:rsid w:val="005D328C"/>
    <w:rsid w:val="005D371E"/>
    <w:rsid w:val="005D37C2"/>
    <w:rsid w:val="005D6BF5"/>
    <w:rsid w:val="005D7C01"/>
    <w:rsid w:val="005E00D4"/>
    <w:rsid w:val="005E036D"/>
    <w:rsid w:val="005E0E88"/>
    <w:rsid w:val="005E14ED"/>
    <w:rsid w:val="005E26CB"/>
    <w:rsid w:val="005E5058"/>
    <w:rsid w:val="005E6459"/>
    <w:rsid w:val="005F4C4C"/>
    <w:rsid w:val="005F529D"/>
    <w:rsid w:val="005F6E05"/>
    <w:rsid w:val="005F763B"/>
    <w:rsid w:val="005F7BEC"/>
    <w:rsid w:val="006023C5"/>
    <w:rsid w:val="00602982"/>
    <w:rsid w:val="006031C6"/>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505DB"/>
    <w:rsid w:val="006508FA"/>
    <w:rsid w:val="00651173"/>
    <w:rsid w:val="00653CF9"/>
    <w:rsid w:val="006543F9"/>
    <w:rsid w:val="00654B94"/>
    <w:rsid w:val="00654CEA"/>
    <w:rsid w:val="0065623D"/>
    <w:rsid w:val="00656936"/>
    <w:rsid w:val="00657A59"/>
    <w:rsid w:val="006600CD"/>
    <w:rsid w:val="0066065A"/>
    <w:rsid w:val="006625FC"/>
    <w:rsid w:val="00662849"/>
    <w:rsid w:val="00662E6C"/>
    <w:rsid w:val="00662F4B"/>
    <w:rsid w:val="0066385F"/>
    <w:rsid w:val="00664EAD"/>
    <w:rsid w:val="006665EB"/>
    <w:rsid w:val="00666CC3"/>
    <w:rsid w:val="00670A5B"/>
    <w:rsid w:val="00674B5A"/>
    <w:rsid w:val="00675D16"/>
    <w:rsid w:val="0067659E"/>
    <w:rsid w:val="00676EAA"/>
    <w:rsid w:val="00680791"/>
    <w:rsid w:val="00687090"/>
    <w:rsid w:val="00687903"/>
    <w:rsid w:val="00687AF8"/>
    <w:rsid w:val="00690746"/>
    <w:rsid w:val="0069154F"/>
    <w:rsid w:val="006917BD"/>
    <w:rsid w:val="006951D8"/>
    <w:rsid w:val="0069531B"/>
    <w:rsid w:val="006976EA"/>
    <w:rsid w:val="006A35A6"/>
    <w:rsid w:val="006A45BF"/>
    <w:rsid w:val="006A4FA8"/>
    <w:rsid w:val="006B1BCA"/>
    <w:rsid w:val="006B5101"/>
    <w:rsid w:val="006D01DB"/>
    <w:rsid w:val="006D1488"/>
    <w:rsid w:val="006D1ACB"/>
    <w:rsid w:val="006D2D60"/>
    <w:rsid w:val="006D2EAD"/>
    <w:rsid w:val="006D39E5"/>
    <w:rsid w:val="006D526E"/>
    <w:rsid w:val="006D5DEA"/>
    <w:rsid w:val="006D6A4C"/>
    <w:rsid w:val="006D6F9D"/>
    <w:rsid w:val="006E096D"/>
    <w:rsid w:val="006E308D"/>
    <w:rsid w:val="006E527B"/>
    <w:rsid w:val="006E5491"/>
    <w:rsid w:val="006E770E"/>
    <w:rsid w:val="006E79D9"/>
    <w:rsid w:val="006F03CE"/>
    <w:rsid w:val="006F3754"/>
    <w:rsid w:val="006F382A"/>
    <w:rsid w:val="006F691C"/>
    <w:rsid w:val="006F7011"/>
    <w:rsid w:val="007016F4"/>
    <w:rsid w:val="0070387E"/>
    <w:rsid w:val="00703EA0"/>
    <w:rsid w:val="007050E5"/>
    <w:rsid w:val="007060B0"/>
    <w:rsid w:val="00707F24"/>
    <w:rsid w:val="00707F6F"/>
    <w:rsid w:val="00707FE0"/>
    <w:rsid w:val="007111EA"/>
    <w:rsid w:val="00711AF3"/>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68B9"/>
    <w:rsid w:val="00746B52"/>
    <w:rsid w:val="00747C74"/>
    <w:rsid w:val="00751804"/>
    <w:rsid w:val="0075385D"/>
    <w:rsid w:val="0075393E"/>
    <w:rsid w:val="00756ED7"/>
    <w:rsid w:val="00757FC7"/>
    <w:rsid w:val="00760544"/>
    <w:rsid w:val="00760C7E"/>
    <w:rsid w:val="00764AC7"/>
    <w:rsid w:val="00770057"/>
    <w:rsid w:val="00771537"/>
    <w:rsid w:val="007757E5"/>
    <w:rsid w:val="007771CA"/>
    <w:rsid w:val="0078053A"/>
    <w:rsid w:val="00780C8A"/>
    <w:rsid w:val="0078406E"/>
    <w:rsid w:val="007843B1"/>
    <w:rsid w:val="007861DE"/>
    <w:rsid w:val="0078624D"/>
    <w:rsid w:val="00786A49"/>
    <w:rsid w:val="00786B67"/>
    <w:rsid w:val="00790913"/>
    <w:rsid w:val="00792100"/>
    <w:rsid w:val="00792EBC"/>
    <w:rsid w:val="00794A5F"/>
    <w:rsid w:val="00796A5C"/>
    <w:rsid w:val="00796AED"/>
    <w:rsid w:val="00796B92"/>
    <w:rsid w:val="007A0DE8"/>
    <w:rsid w:val="007A6DBF"/>
    <w:rsid w:val="007A726D"/>
    <w:rsid w:val="007B0C7A"/>
    <w:rsid w:val="007B2306"/>
    <w:rsid w:val="007B2E2F"/>
    <w:rsid w:val="007B35AD"/>
    <w:rsid w:val="007B3925"/>
    <w:rsid w:val="007B4663"/>
    <w:rsid w:val="007B474B"/>
    <w:rsid w:val="007B59C0"/>
    <w:rsid w:val="007C0AD6"/>
    <w:rsid w:val="007C2970"/>
    <w:rsid w:val="007C31FB"/>
    <w:rsid w:val="007C362D"/>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10C6"/>
    <w:rsid w:val="008017C4"/>
    <w:rsid w:val="00801974"/>
    <w:rsid w:val="008028D9"/>
    <w:rsid w:val="00804253"/>
    <w:rsid w:val="008066CE"/>
    <w:rsid w:val="00806AFB"/>
    <w:rsid w:val="0080734C"/>
    <w:rsid w:val="00810CD4"/>
    <w:rsid w:val="00814C71"/>
    <w:rsid w:val="00814D0C"/>
    <w:rsid w:val="00815629"/>
    <w:rsid w:val="00815A43"/>
    <w:rsid w:val="00815A57"/>
    <w:rsid w:val="0081654A"/>
    <w:rsid w:val="0082443B"/>
    <w:rsid w:val="008247E5"/>
    <w:rsid w:val="00825033"/>
    <w:rsid w:val="00825575"/>
    <w:rsid w:val="00827671"/>
    <w:rsid w:val="00832B2E"/>
    <w:rsid w:val="008335A4"/>
    <w:rsid w:val="00834017"/>
    <w:rsid w:val="00836E52"/>
    <w:rsid w:val="008415EF"/>
    <w:rsid w:val="0084221D"/>
    <w:rsid w:val="0084285A"/>
    <w:rsid w:val="00843C49"/>
    <w:rsid w:val="00845EF7"/>
    <w:rsid w:val="00847D29"/>
    <w:rsid w:val="0085070D"/>
    <w:rsid w:val="00851F2B"/>
    <w:rsid w:val="00855715"/>
    <w:rsid w:val="008560BD"/>
    <w:rsid w:val="00860767"/>
    <w:rsid w:val="00861760"/>
    <w:rsid w:val="00863846"/>
    <w:rsid w:val="00865C46"/>
    <w:rsid w:val="008713FC"/>
    <w:rsid w:val="00871544"/>
    <w:rsid w:val="00872A54"/>
    <w:rsid w:val="00873644"/>
    <w:rsid w:val="008737A3"/>
    <w:rsid w:val="0087381F"/>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8B9"/>
    <w:rsid w:val="00897516"/>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1123"/>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C67"/>
    <w:rsid w:val="008F46B4"/>
    <w:rsid w:val="008F4DBE"/>
    <w:rsid w:val="008F5E50"/>
    <w:rsid w:val="008F63CC"/>
    <w:rsid w:val="00904BC6"/>
    <w:rsid w:val="00907D3C"/>
    <w:rsid w:val="00910939"/>
    <w:rsid w:val="009109EB"/>
    <w:rsid w:val="00911568"/>
    <w:rsid w:val="009124AC"/>
    <w:rsid w:val="00912716"/>
    <w:rsid w:val="0091292D"/>
    <w:rsid w:val="00914625"/>
    <w:rsid w:val="00920893"/>
    <w:rsid w:val="009215CF"/>
    <w:rsid w:val="009266A4"/>
    <w:rsid w:val="0093316C"/>
    <w:rsid w:val="00941D52"/>
    <w:rsid w:val="009426BE"/>
    <w:rsid w:val="0094462D"/>
    <w:rsid w:val="00945262"/>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727FC"/>
    <w:rsid w:val="00975220"/>
    <w:rsid w:val="00975F4A"/>
    <w:rsid w:val="00977221"/>
    <w:rsid w:val="00981D46"/>
    <w:rsid w:val="009836DE"/>
    <w:rsid w:val="00984C89"/>
    <w:rsid w:val="00987E1F"/>
    <w:rsid w:val="009902BE"/>
    <w:rsid w:val="009907C2"/>
    <w:rsid w:val="00991F1D"/>
    <w:rsid w:val="00993337"/>
    <w:rsid w:val="00994112"/>
    <w:rsid w:val="00995154"/>
    <w:rsid w:val="0099567F"/>
    <w:rsid w:val="00995695"/>
    <w:rsid w:val="00997106"/>
    <w:rsid w:val="009A0C37"/>
    <w:rsid w:val="009A14D7"/>
    <w:rsid w:val="009A31A5"/>
    <w:rsid w:val="009A3B26"/>
    <w:rsid w:val="009A3DF2"/>
    <w:rsid w:val="009A416F"/>
    <w:rsid w:val="009A42CB"/>
    <w:rsid w:val="009A71B4"/>
    <w:rsid w:val="009B062E"/>
    <w:rsid w:val="009B0CB7"/>
    <w:rsid w:val="009B1C0F"/>
    <w:rsid w:val="009B21EC"/>
    <w:rsid w:val="009B47C2"/>
    <w:rsid w:val="009B5CB7"/>
    <w:rsid w:val="009B67CF"/>
    <w:rsid w:val="009B7E5B"/>
    <w:rsid w:val="009C452F"/>
    <w:rsid w:val="009C6592"/>
    <w:rsid w:val="009C6DAE"/>
    <w:rsid w:val="009C780E"/>
    <w:rsid w:val="009D0E35"/>
    <w:rsid w:val="009D1101"/>
    <w:rsid w:val="009D44B9"/>
    <w:rsid w:val="009D466E"/>
    <w:rsid w:val="009E3B1A"/>
    <w:rsid w:val="009E69B4"/>
    <w:rsid w:val="009F1264"/>
    <w:rsid w:val="009F13FB"/>
    <w:rsid w:val="009F3D84"/>
    <w:rsid w:val="009F5326"/>
    <w:rsid w:val="009F6AC1"/>
    <w:rsid w:val="009F6C59"/>
    <w:rsid w:val="009F745A"/>
    <w:rsid w:val="00A01EA8"/>
    <w:rsid w:val="00A043F7"/>
    <w:rsid w:val="00A04647"/>
    <w:rsid w:val="00A0530B"/>
    <w:rsid w:val="00A06E3C"/>
    <w:rsid w:val="00A078FA"/>
    <w:rsid w:val="00A10068"/>
    <w:rsid w:val="00A118E6"/>
    <w:rsid w:val="00A1322A"/>
    <w:rsid w:val="00A16BB9"/>
    <w:rsid w:val="00A1768D"/>
    <w:rsid w:val="00A2082E"/>
    <w:rsid w:val="00A20DF7"/>
    <w:rsid w:val="00A20FF3"/>
    <w:rsid w:val="00A2394A"/>
    <w:rsid w:val="00A248CA"/>
    <w:rsid w:val="00A32495"/>
    <w:rsid w:val="00A34EA7"/>
    <w:rsid w:val="00A40FDC"/>
    <w:rsid w:val="00A4118B"/>
    <w:rsid w:val="00A420D6"/>
    <w:rsid w:val="00A421A6"/>
    <w:rsid w:val="00A44BDD"/>
    <w:rsid w:val="00A452C7"/>
    <w:rsid w:val="00A46374"/>
    <w:rsid w:val="00A465DA"/>
    <w:rsid w:val="00A55B94"/>
    <w:rsid w:val="00A57241"/>
    <w:rsid w:val="00A57C4B"/>
    <w:rsid w:val="00A57F79"/>
    <w:rsid w:val="00A6014B"/>
    <w:rsid w:val="00A60A85"/>
    <w:rsid w:val="00A61446"/>
    <w:rsid w:val="00A616BD"/>
    <w:rsid w:val="00A619C3"/>
    <w:rsid w:val="00A62008"/>
    <w:rsid w:val="00A6290C"/>
    <w:rsid w:val="00A63A64"/>
    <w:rsid w:val="00A6789F"/>
    <w:rsid w:val="00A67D3E"/>
    <w:rsid w:val="00A700B9"/>
    <w:rsid w:val="00A74D3E"/>
    <w:rsid w:val="00A76F55"/>
    <w:rsid w:val="00A77A6F"/>
    <w:rsid w:val="00A8064E"/>
    <w:rsid w:val="00A810DF"/>
    <w:rsid w:val="00A815C3"/>
    <w:rsid w:val="00A81647"/>
    <w:rsid w:val="00A85BDD"/>
    <w:rsid w:val="00A85F09"/>
    <w:rsid w:val="00A86299"/>
    <w:rsid w:val="00A865FA"/>
    <w:rsid w:val="00A913F3"/>
    <w:rsid w:val="00A92018"/>
    <w:rsid w:val="00A92744"/>
    <w:rsid w:val="00A947AE"/>
    <w:rsid w:val="00A94D9E"/>
    <w:rsid w:val="00A9502E"/>
    <w:rsid w:val="00A95561"/>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E2A"/>
    <w:rsid w:val="00AE23F9"/>
    <w:rsid w:val="00AE3B99"/>
    <w:rsid w:val="00AE4349"/>
    <w:rsid w:val="00AE6918"/>
    <w:rsid w:val="00AE71FA"/>
    <w:rsid w:val="00AE779D"/>
    <w:rsid w:val="00AE7E0D"/>
    <w:rsid w:val="00AF3B8C"/>
    <w:rsid w:val="00AF648C"/>
    <w:rsid w:val="00AF6586"/>
    <w:rsid w:val="00AF6771"/>
    <w:rsid w:val="00B0165E"/>
    <w:rsid w:val="00B04990"/>
    <w:rsid w:val="00B07330"/>
    <w:rsid w:val="00B10FBC"/>
    <w:rsid w:val="00B1247E"/>
    <w:rsid w:val="00B12BE0"/>
    <w:rsid w:val="00B137DF"/>
    <w:rsid w:val="00B13A87"/>
    <w:rsid w:val="00B15023"/>
    <w:rsid w:val="00B16A66"/>
    <w:rsid w:val="00B17E7E"/>
    <w:rsid w:val="00B21BB7"/>
    <w:rsid w:val="00B23DE6"/>
    <w:rsid w:val="00B243C0"/>
    <w:rsid w:val="00B2510F"/>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5A6"/>
    <w:rsid w:val="00B53F1A"/>
    <w:rsid w:val="00B55ACD"/>
    <w:rsid w:val="00B56C36"/>
    <w:rsid w:val="00B601DB"/>
    <w:rsid w:val="00B60752"/>
    <w:rsid w:val="00B6075A"/>
    <w:rsid w:val="00B61050"/>
    <w:rsid w:val="00B62F19"/>
    <w:rsid w:val="00B63279"/>
    <w:rsid w:val="00B653D5"/>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653B"/>
    <w:rsid w:val="00B96D3A"/>
    <w:rsid w:val="00B9761A"/>
    <w:rsid w:val="00BA0BD2"/>
    <w:rsid w:val="00BA1167"/>
    <w:rsid w:val="00BA1455"/>
    <w:rsid w:val="00BA1959"/>
    <w:rsid w:val="00BA2028"/>
    <w:rsid w:val="00BA239C"/>
    <w:rsid w:val="00BA5452"/>
    <w:rsid w:val="00BA6343"/>
    <w:rsid w:val="00BA77F4"/>
    <w:rsid w:val="00BA7D2B"/>
    <w:rsid w:val="00BA7D9C"/>
    <w:rsid w:val="00BB1815"/>
    <w:rsid w:val="00BB1F45"/>
    <w:rsid w:val="00BB20A6"/>
    <w:rsid w:val="00BB2D88"/>
    <w:rsid w:val="00BB302C"/>
    <w:rsid w:val="00BB5F45"/>
    <w:rsid w:val="00BB73BF"/>
    <w:rsid w:val="00BC0667"/>
    <w:rsid w:val="00BC296B"/>
    <w:rsid w:val="00BC2C2D"/>
    <w:rsid w:val="00BC3796"/>
    <w:rsid w:val="00BC4290"/>
    <w:rsid w:val="00BC45CE"/>
    <w:rsid w:val="00BC5CBF"/>
    <w:rsid w:val="00BC6228"/>
    <w:rsid w:val="00BC7099"/>
    <w:rsid w:val="00BD21CB"/>
    <w:rsid w:val="00BD2FE4"/>
    <w:rsid w:val="00BD45C5"/>
    <w:rsid w:val="00BD4A38"/>
    <w:rsid w:val="00BD5948"/>
    <w:rsid w:val="00BD7F5E"/>
    <w:rsid w:val="00BE0BB7"/>
    <w:rsid w:val="00BE1766"/>
    <w:rsid w:val="00BE41D0"/>
    <w:rsid w:val="00BE4D68"/>
    <w:rsid w:val="00BE52D4"/>
    <w:rsid w:val="00BE5BBC"/>
    <w:rsid w:val="00BF17AD"/>
    <w:rsid w:val="00BF1FBF"/>
    <w:rsid w:val="00BF3B71"/>
    <w:rsid w:val="00BF54C1"/>
    <w:rsid w:val="00C02499"/>
    <w:rsid w:val="00C0336D"/>
    <w:rsid w:val="00C0496E"/>
    <w:rsid w:val="00C04AD1"/>
    <w:rsid w:val="00C05BE3"/>
    <w:rsid w:val="00C0755D"/>
    <w:rsid w:val="00C10CC8"/>
    <w:rsid w:val="00C11AA9"/>
    <w:rsid w:val="00C11C8F"/>
    <w:rsid w:val="00C12543"/>
    <w:rsid w:val="00C12690"/>
    <w:rsid w:val="00C13B6C"/>
    <w:rsid w:val="00C16169"/>
    <w:rsid w:val="00C20442"/>
    <w:rsid w:val="00C244AC"/>
    <w:rsid w:val="00C275C1"/>
    <w:rsid w:val="00C33286"/>
    <w:rsid w:val="00C347AF"/>
    <w:rsid w:val="00C3491A"/>
    <w:rsid w:val="00C375C0"/>
    <w:rsid w:val="00C4071D"/>
    <w:rsid w:val="00C411FF"/>
    <w:rsid w:val="00C43B4D"/>
    <w:rsid w:val="00C47B15"/>
    <w:rsid w:val="00C502BD"/>
    <w:rsid w:val="00C512B4"/>
    <w:rsid w:val="00C51D1A"/>
    <w:rsid w:val="00C55008"/>
    <w:rsid w:val="00C55382"/>
    <w:rsid w:val="00C60267"/>
    <w:rsid w:val="00C602E6"/>
    <w:rsid w:val="00C659C0"/>
    <w:rsid w:val="00C65C58"/>
    <w:rsid w:val="00C66E12"/>
    <w:rsid w:val="00C70DC5"/>
    <w:rsid w:val="00C71941"/>
    <w:rsid w:val="00C72893"/>
    <w:rsid w:val="00C72E52"/>
    <w:rsid w:val="00C77CE3"/>
    <w:rsid w:val="00C77FD5"/>
    <w:rsid w:val="00C80CCF"/>
    <w:rsid w:val="00C82C24"/>
    <w:rsid w:val="00C833CF"/>
    <w:rsid w:val="00C83C8E"/>
    <w:rsid w:val="00C863D4"/>
    <w:rsid w:val="00C87B67"/>
    <w:rsid w:val="00C914E6"/>
    <w:rsid w:val="00C92C43"/>
    <w:rsid w:val="00C949D1"/>
    <w:rsid w:val="00C95376"/>
    <w:rsid w:val="00C95451"/>
    <w:rsid w:val="00C95EF7"/>
    <w:rsid w:val="00CA0D73"/>
    <w:rsid w:val="00CA191F"/>
    <w:rsid w:val="00CA460A"/>
    <w:rsid w:val="00CB12F3"/>
    <w:rsid w:val="00CB2E80"/>
    <w:rsid w:val="00CB43A3"/>
    <w:rsid w:val="00CB5699"/>
    <w:rsid w:val="00CB6A31"/>
    <w:rsid w:val="00CB7658"/>
    <w:rsid w:val="00CC1979"/>
    <w:rsid w:val="00CC3A37"/>
    <w:rsid w:val="00CC3F63"/>
    <w:rsid w:val="00CD0354"/>
    <w:rsid w:val="00CD0BA4"/>
    <w:rsid w:val="00CD23F0"/>
    <w:rsid w:val="00CD3BED"/>
    <w:rsid w:val="00CD5683"/>
    <w:rsid w:val="00CD5F19"/>
    <w:rsid w:val="00CD7375"/>
    <w:rsid w:val="00CE2389"/>
    <w:rsid w:val="00CE3A01"/>
    <w:rsid w:val="00CE3F52"/>
    <w:rsid w:val="00CE56FA"/>
    <w:rsid w:val="00CE5F84"/>
    <w:rsid w:val="00CF3E0E"/>
    <w:rsid w:val="00CF7C97"/>
    <w:rsid w:val="00D00006"/>
    <w:rsid w:val="00D00281"/>
    <w:rsid w:val="00D01911"/>
    <w:rsid w:val="00D04523"/>
    <w:rsid w:val="00D06A2B"/>
    <w:rsid w:val="00D07C23"/>
    <w:rsid w:val="00D10F02"/>
    <w:rsid w:val="00D1188A"/>
    <w:rsid w:val="00D12457"/>
    <w:rsid w:val="00D12AF7"/>
    <w:rsid w:val="00D13F55"/>
    <w:rsid w:val="00D14D2C"/>
    <w:rsid w:val="00D16248"/>
    <w:rsid w:val="00D174E3"/>
    <w:rsid w:val="00D20CB5"/>
    <w:rsid w:val="00D20DEC"/>
    <w:rsid w:val="00D211F6"/>
    <w:rsid w:val="00D223EA"/>
    <w:rsid w:val="00D22A49"/>
    <w:rsid w:val="00D23A67"/>
    <w:rsid w:val="00D24EA3"/>
    <w:rsid w:val="00D25FD4"/>
    <w:rsid w:val="00D31FAC"/>
    <w:rsid w:val="00D32B76"/>
    <w:rsid w:val="00D334DB"/>
    <w:rsid w:val="00D37708"/>
    <w:rsid w:val="00D37BAA"/>
    <w:rsid w:val="00D425BD"/>
    <w:rsid w:val="00D42C4E"/>
    <w:rsid w:val="00D43529"/>
    <w:rsid w:val="00D43C32"/>
    <w:rsid w:val="00D443BC"/>
    <w:rsid w:val="00D4636B"/>
    <w:rsid w:val="00D508FD"/>
    <w:rsid w:val="00D51B3F"/>
    <w:rsid w:val="00D52C60"/>
    <w:rsid w:val="00D5477B"/>
    <w:rsid w:val="00D54E24"/>
    <w:rsid w:val="00D57D89"/>
    <w:rsid w:val="00D60E67"/>
    <w:rsid w:val="00D647D6"/>
    <w:rsid w:val="00D673EB"/>
    <w:rsid w:val="00D67896"/>
    <w:rsid w:val="00D71CCA"/>
    <w:rsid w:val="00D74B41"/>
    <w:rsid w:val="00D76D61"/>
    <w:rsid w:val="00D77053"/>
    <w:rsid w:val="00D7786D"/>
    <w:rsid w:val="00D80217"/>
    <w:rsid w:val="00D80402"/>
    <w:rsid w:val="00D82FEB"/>
    <w:rsid w:val="00D83C79"/>
    <w:rsid w:val="00D83E27"/>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720"/>
    <w:rsid w:val="00DB72FB"/>
    <w:rsid w:val="00DC048D"/>
    <w:rsid w:val="00DC160E"/>
    <w:rsid w:val="00DC27A9"/>
    <w:rsid w:val="00DC495D"/>
    <w:rsid w:val="00DC526B"/>
    <w:rsid w:val="00DC55EC"/>
    <w:rsid w:val="00DD03AA"/>
    <w:rsid w:val="00DD25DF"/>
    <w:rsid w:val="00DD3C14"/>
    <w:rsid w:val="00DD49CB"/>
    <w:rsid w:val="00DD7121"/>
    <w:rsid w:val="00DD7303"/>
    <w:rsid w:val="00DE0AC0"/>
    <w:rsid w:val="00DE490F"/>
    <w:rsid w:val="00DE71C8"/>
    <w:rsid w:val="00DF0954"/>
    <w:rsid w:val="00DF1808"/>
    <w:rsid w:val="00DF3E76"/>
    <w:rsid w:val="00DF6970"/>
    <w:rsid w:val="00E00B6C"/>
    <w:rsid w:val="00E00ECD"/>
    <w:rsid w:val="00E00FBA"/>
    <w:rsid w:val="00E04F8E"/>
    <w:rsid w:val="00E11D5A"/>
    <w:rsid w:val="00E11EF7"/>
    <w:rsid w:val="00E1204B"/>
    <w:rsid w:val="00E13EE2"/>
    <w:rsid w:val="00E15674"/>
    <w:rsid w:val="00E212F1"/>
    <w:rsid w:val="00E21994"/>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51450"/>
    <w:rsid w:val="00E51BB8"/>
    <w:rsid w:val="00E5400E"/>
    <w:rsid w:val="00E54A4F"/>
    <w:rsid w:val="00E55181"/>
    <w:rsid w:val="00E553F2"/>
    <w:rsid w:val="00E55E67"/>
    <w:rsid w:val="00E5655A"/>
    <w:rsid w:val="00E57C22"/>
    <w:rsid w:val="00E62CD2"/>
    <w:rsid w:val="00E6637A"/>
    <w:rsid w:val="00E67727"/>
    <w:rsid w:val="00E724DA"/>
    <w:rsid w:val="00E751EA"/>
    <w:rsid w:val="00E76A14"/>
    <w:rsid w:val="00E76B2B"/>
    <w:rsid w:val="00E76B98"/>
    <w:rsid w:val="00E81583"/>
    <w:rsid w:val="00E84D3C"/>
    <w:rsid w:val="00E858A3"/>
    <w:rsid w:val="00E869F5"/>
    <w:rsid w:val="00E87FF1"/>
    <w:rsid w:val="00E90E7E"/>
    <w:rsid w:val="00E91F86"/>
    <w:rsid w:val="00E92829"/>
    <w:rsid w:val="00E979A4"/>
    <w:rsid w:val="00EA4956"/>
    <w:rsid w:val="00EA5C00"/>
    <w:rsid w:val="00EA5D88"/>
    <w:rsid w:val="00EA65A5"/>
    <w:rsid w:val="00EA7007"/>
    <w:rsid w:val="00EB173A"/>
    <w:rsid w:val="00EB1826"/>
    <w:rsid w:val="00EB2CE5"/>
    <w:rsid w:val="00EB3F01"/>
    <w:rsid w:val="00EB45CF"/>
    <w:rsid w:val="00EB518D"/>
    <w:rsid w:val="00EB6A9B"/>
    <w:rsid w:val="00EC1DF1"/>
    <w:rsid w:val="00EC3DCC"/>
    <w:rsid w:val="00EC3FDC"/>
    <w:rsid w:val="00EC50B4"/>
    <w:rsid w:val="00EC54D6"/>
    <w:rsid w:val="00EC5D51"/>
    <w:rsid w:val="00EC5DA1"/>
    <w:rsid w:val="00EC601A"/>
    <w:rsid w:val="00EC67C4"/>
    <w:rsid w:val="00EC7F5D"/>
    <w:rsid w:val="00ED0A95"/>
    <w:rsid w:val="00ED0E2B"/>
    <w:rsid w:val="00ED0E32"/>
    <w:rsid w:val="00ED2EE2"/>
    <w:rsid w:val="00ED4FA8"/>
    <w:rsid w:val="00ED5948"/>
    <w:rsid w:val="00ED6767"/>
    <w:rsid w:val="00EE04D6"/>
    <w:rsid w:val="00EE217E"/>
    <w:rsid w:val="00EE2B54"/>
    <w:rsid w:val="00EE442D"/>
    <w:rsid w:val="00EE68C7"/>
    <w:rsid w:val="00EE6D33"/>
    <w:rsid w:val="00EF19B4"/>
    <w:rsid w:val="00EF2D04"/>
    <w:rsid w:val="00EF4879"/>
    <w:rsid w:val="00EF6005"/>
    <w:rsid w:val="00EF64A8"/>
    <w:rsid w:val="00EF669E"/>
    <w:rsid w:val="00EF6F4B"/>
    <w:rsid w:val="00F01462"/>
    <w:rsid w:val="00F04675"/>
    <w:rsid w:val="00F04D6F"/>
    <w:rsid w:val="00F05675"/>
    <w:rsid w:val="00F0762F"/>
    <w:rsid w:val="00F107BA"/>
    <w:rsid w:val="00F10D0E"/>
    <w:rsid w:val="00F10E16"/>
    <w:rsid w:val="00F1661A"/>
    <w:rsid w:val="00F176F1"/>
    <w:rsid w:val="00F20508"/>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E97"/>
    <w:rsid w:val="00F5661A"/>
    <w:rsid w:val="00F60081"/>
    <w:rsid w:val="00F60998"/>
    <w:rsid w:val="00F60DB9"/>
    <w:rsid w:val="00F61DE0"/>
    <w:rsid w:val="00F62DCF"/>
    <w:rsid w:val="00F639A4"/>
    <w:rsid w:val="00F63F1F"/>
    <w:rsid w:val="00F64373"/>
    <w:rsid w:val="00F6453C"/>
    <w:rsid w:val="00F67C62"/>
    <w:rsid w:val="00F718D4"/>
    <w:rsid w:val="00F73497"/>
    <w:rsid w:val="00F75BBD"/>
    <w:rsid w:val="00F7604D"/>
    <w:rsid w:val="00F800C4"/>
    <w:rsid w:val="00F80E12"/>
    <w:rsid w:val="00F81462"/>
    <w:rsid w:val="00F869AE"/>
    <w:rsid w:val="00F874FE"/>
    <w:rsid w:val="00F93FD2"/>
    <w:rsid w:val="00F944D0"/>
    <w:rsid w:val="00F94BBF"/>
    <w:rsid w:val="00F9695F"/>
    <w:rsid w:val="00FA0232"/>
    <w:rsid w:val="00FA0821"/>
    <w:rsid w:val="00FA10DE"/>
    <w:rsid w:val="00FA20A9"/>
    <w:rsid w:val="00FA2AF4"/>
    <w:rsid w:val="00FA3AB8"/>
    <w:rsid w:val="00FA53A4"/>
    <w:rsid w:val="00FB03A6"/>
    <w:rsid w:val="00FB054A"/>
    <w:rsid w:val="00FB15CA"/>
    <w:rsid w:val="00FB208F"/>
    <w:rsid w:val="00FB4EEA"/>
    <w:rsid w:val="00FC48EC"/>
    <w:rsid w:val="00FC4AE6"/>
    <w:rsid w:val="00FC7920"/>
    <w:rsid w:val="00FC794F"/>
    <w:rsid w:val="00FD4904"/>
    <w:rsid w:val="00FD5254"/>
    <w:rsid w:val="00FD568B"/>
    <w:rsid w:val="00FD609C"/>
    <w:rsid w:val="00FE33FF"/>
    <w:rsid w:val="00FE3BEB"/>
    <w:rsid w:val="00FE4CE7"/>
    <w:rsid w:val="00FE6631"/>
    <w:rsid w:val="00FE7B76"/>
    <w:rsid w:val="00FE7BFD"/>
    <w:rsid w:val="00FF178C"/>
    <w:rsid w:val="00FF1B6C"/>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diagramQuickStyle" Target="diagrams/quickStyle1.xml"/><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diagramLayout" Target="diagrams/layout1.xml"/><Relationship Id="rId46" Type="http://schemas.openxmlformats.org/officeDocument/2006/relationships/image" Target="media/image19.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41" Type="http://schemas.microsoft.com/office/2007/relationships/diagramDrawing" Target="diagrams/drawing1.xml"/><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diagramData" Target="diagrams/data1.xml"/><Relationship Id="rId40" Type="http://schemas.openxmlformats.org/officeDocument/2006/relationships/diagramColors" Target="diagrams/colors1.xml"/><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2.PNG"/><Relationship Id="rId57"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882993-EC39-4840-A839-D4E2E75A03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78</TotalTime>
  <Pages>91</Pages>
  <Words>14588</Words>
  <Characters>83158</Characters>
  <Application>Microsoft Office Word</Application>
  <DocSecurity>0</DocSecurity>
  <Lines>692</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cp:lastModifiedBy>Robby Awaldi</cp:lastModifiedBy>
  <cp:revision>695</cp:revision>
  <cp:lastPrinted>2019-05-16T12:03:00Z</cp:lastPrinted>
  <dcterms:created xsi:type="dcterms:W3CDTF">2019-04-09T14:31:00Z</dcterms:created>
  <dcterms:modified xsi:type="dcterms:W3CDTF">2019-06-10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